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71" r:id="rId1"/>
    <p:sldMasterId id="2147484166" r:id="rId2"/>
    <p:sldMasterId id="2147483673" r:id="rId3"/>
  </p:sldMasterIdLst>
  <p:notesMasterIdLst>
    <p:notesMasterId r:id="rId23"/>
  </p:notesMasterIdLst>
  <p:handoutMasterIdLst>
    <p:handoutMasterId r:id="rId24"/>
  </p:handoutMasterIdLst>
  <p:sldIdLst>
    <p:sldId id="256" r:id="rId4"/>
    <p:sldId id="310" r:id="rId5"/>
    <p:sldId id="312" r:id="rId6"/>
    <p:sldId id="313" r:id="rId7"/>
    <p:sldId id="319" r:id="rId8"/>
    <p:sldId id="321" r:id="rId9"/>
    <p:sldId id="322" r:id="rId10"/>
    <p:sldId id="316" r:id="rId11"/>
    <p:sldId id="323" r:id="rId12"/>
    <p:sldId id="324" r:id="rId13"/>
    <p:sldId id="325" r:id="rId14"/>
    <p:sldId id="336" r:id="rId15"/>
    <p:sldId id="338" r:id="rId16"/>
    <p:sldId id="339" r:id="rId17"/>
    <p:sldId id="332" r:id="rId18"/>
    <p:sldId id="327" r:id="rId19"/>
    <p:sldId id="333" r:id="rId20"/>
    <p:sldId id="335" r:id="rId21"/>
    <p:sldId id="340" r:id="rId22"/>
  </p:sldIdLst>
  <p:sldSz cx="9144000" cy="6858000" type="screen4x3"/>
  <p:notesSz cx="6794500" cy="9906000"/>
  <p:embeddedFontLst>
    <p:embeddedFont>
      <p:font typeface="MS Mincho" panose="02020609040205080304" pitchFamily="49" charset="-128"/>
      <p:regular r:id="rId25"/>
    </p:embeddedFont>
    <p:embeddedFont>
      <p:font typeface="Calibri" panose="020F0502020204030204" pitchFamily="34" charset="0"/>
      <p:regular r:id="rId26"/>
      <p:bold r:id="rId27"/>
      <p:italic r:id="rId28"/>
      <p:boldItalic r:id="rId29"/>
    </p:embeddedFont>
  </p:embeddedFontLst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1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1DE"/>
    <a:srgbClr val="D0D8E8"/>
    <a:srgbClr val="0065BD"/>
    <a:srgbClr val="009B48"/>
    <a:srgbClr val="FED100"/>
    <a:srgbClr val="D8D8D8"/>
    <a:srgbClr val="D52B1E"/>
    <a:srgbClr val="E9ED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301B821-A1FF-4177-AEE7-76D212191A09}">
  <a:tblStyle styleId="{B301B821-A1FF-4177-AEE7-76D212191A09}" styleName="Medium Style 9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9DCAF9ED-07DC-4A11-8D7F-57B35C25682E}" styleName="Medium Style 10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793D81CF-94F2-401A-BA57-92F5A7B2D0C5}" styleName="Medium Style 8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5FD0F851-EC5A-4D38-B0AD-8093EC10F338}" styleName="Light Style 6">
    <a:wholeTbl>
      <a:tcTxStyle>
        <a:fontRef idx="minor">
          <a:scrgbClr r="0" g="0" b="0"/>
        </a:fontRef>
        <a:schemeClr val="accent5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1FECB4D8-DB02-4DC6-A0A2-4F2EBAE1DC90}" styleName="Medium Style 1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3B4B98B0-60AC-42C2-AFA5-B58CD77FA1E5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0E3FDE45-AF77-4B5C-9715-49D594BDF05E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  <a:neCell>
      <a:tcStyle>
        <a:tcBdr/>
      </a:tcStyle>
    </a:neCell>
    <a:nwCell>
      <a:tcStyle>
        <a:tcBdr/>
      </a:tcStyle>
    </a:nwCell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Светлый стиль 2 -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Светлый стиль 2 - акцент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69012ECD-51FC-41F1-AA8D-1B2483CD663E}" styleName="Светлый стиль 2 -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8210" autoAdjust="0"/>
    <p:restoredTop sz="97870" autoAdjust="0"/>
  </p:normalViewPr>
  <p:slideViewPr>
    <p:cSldViewPr snapToGrid="0">
      <p:cViewPr varScale="1">
        <p:scale>
          <a:sx n="109" d="100"/>
          <a:sy n="109" d="100"/>
        </p:scale>
        <p:origin x="118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0726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-3954" y="-84"/>
      </p:cViewPr>
      <p:guideLst>
        <p:guide orient="horz" pos="3121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font" Target="fonts/font2.fntdata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font" Target="fonts/font1.fntdata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handoutMaster" Target="handoutMasters/handoutMaster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notesMaster" Target="notesMasters/notesMaster1.xml"/><Relationship Id="rId28" Type="http://schemas.openxmlformats.org/officeDocument/2006/relationships/font" Target="fonts/font4.fntdata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font" Target="fonts/font3.fntdata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AE33F7C-3BB2-47FD-9914-AB4A20EA263B}" type="doc">
      <dgm:prSet loTypeId="urn:microsoft.com/office/officeart/2005/8/layout/hProcess9" loCatId="process" qsTypeId="urn:microsoft.com/office/officeart/2005/8/quickstyle/simple4" qsCatId="simple" csTypeId="urn:microsoft.com/office/officeart/2005/8/colors/accent2_5" csCatId="accent2" phldr="1"/>
      <dgm:spPr/>
      <dgm:t>
        <a:bodyPr/>
        <a:lstStyle/>
        <a:p>
          <a:endParaRPr lang="ru-RU"/>
        </a:p>
      </dgm:t>
    </dgm:pt>
    <dgm:pt modelId="{DBE1F934-94E2-4FAA-8DFA-D5E87B5A188C}">
      <dgm:prSet phldrT="[Текст]" custT="1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Выявление потенциальных психологических рисков</a:t>
          </a:r>
        </a:p>
        <a:p>
          <a:pPr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1A3551F-28D4-4261-9B68-4C92AB6EB7C5}" type="parTrans" cxnId="{BB18A4F3-89E9-4495-97EA-926F95B92EA3}">
      <dgm:prSet/>
      <dgm:spPr/>
      <dgm:t>
        <a:bodyPr/>
        <a:lstStyle/>
        <a:p>
          <a:endParaRPr lang="ru-RU"/>
        </a:p>
      </dgm:t>
    </dgm:pt>
    <dgm:pt modelId="{C7483C3F-4ECB-4F20-8503-6417FDF4F49A}" type="sibTrans" cxnId="{BB18A4F3-89E9-4495-97EA-926F95B92EA3}">
      <dgm:prSet/>
      <dgm:spPr/>
      <dgm:t>
        <a:bodyPr/>
        <a:lstStyle/>
        <a:p>
          <a:endParaRPr lang="ru-RU"/>
        </a:p>
      </dgm:t>
    </dgm:pt>
    <dgm:pt modelId="{AE375D03-559F-4304-B431-A6517501DD8A}">
      <dgm:prSet phldrT="[Текст]" custT="1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ценка </a:t>
          </a:r>
          <a:b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личностных качеств </a:t>
          </a:r>
          <a:b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и получение более полной характеристики (психологический портрет)</a:t>
          </a:r>
        </a:p>
        <a:p>
          <a:pPr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2594D88-F4F4-4E03-ACBE-40C01A7C42DC}" type="parTrans" cxnId="{3D6783EA-5440-426E-A040-58742A4CEED5}">
      <dgm:prSet/>
      <dgm:spPr/>
      <dgm:t>
        <a:bodyPr/>
        <a:lstStyle/>
        <a:p>
          <a:endParaRPr lang="ru-RU"/>
        </a:p>
      </dgm:t>
    </dgm:pt>
    <dgm:pt modelId="{B1A31773-4D5D-4DB3-B732-6D86A5B152A7}" type="sibTrans" cxnId="{3D6783EA-5440-426E-A040-58742A4CEED5}">
      <dgm:prSet/>
      <dgm:spPr/>
      <dgm:t>
        <a:bodyPr/>
        <a:lstStyle/>
        <a:p>
          <a:endParaRPr lang="ru-RU"/>
        </a:p>
      </dgm:t>
    </dgm:pt>
    <dgm:pt modelId="{8903A164-2335-4400-B215-AA4F8C9429F2}">
      <dgm:prSet custT="1"/>
      <dgm:spPr/>
      <dgm:t>
        <a:bodyPr/>
        <a:lstStyle/>
        <a:p>
          <a: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Комплексная оценка соответствия квалификационным требованиям к должностям государственной гражданской службы</a:t>
          </a:r>
          <a:endParaRPr lang="ru-RU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8C751A1-9C50-451D-AA54-4F9FA8E1F3D5}" type="parTrans" cxnId="{F3D38B3D-A628-48F3-A213-C8A57AFD1828}">
      <dgm:prSet/>
      <dgm:spPr/>
      <dgm:t>
        <a:bodyPr/>
        <a:lstStyle/>
        <a:p>
          <a:endParaRPr lang="ru-RU"/>
        </a:p>
      </dgm:t>
    </dgm:pt>
    <dgm:pt modelId="{345A4B68-4C29-468D-818D-FC2A5DFE68A2}" type="sibTrans" cxnId="{F3D38B3D-A628-48F3-A213-C8A57AFD1828}">
      <dgm:prSet/>
      <dgm:spPr/>
      <dgm:t>
        <a:bodyPr/>
        <a:lstStyle/>
        <a:p>
          <a:endParaRPr lang="ru-RU"/>
        </a:p>
      </dgm:t>
    </dgm:pt>
    <dgm:pt modelId="{718F466D-EDC4-4CFE-92D8-7C9E5CED287A}">
      <dgm:prSet custT="1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пределение </a:t>
          </a:r>
          <a:b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лана развития государственного гражданского служащего</a:t>
          </a:r>
        </a:p>
        <a:p>
          <a:pPr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97081C9-F4F7-4D68-B413-FF5C99B907EF}" type="parTrans" cxnId="{8797C3D1-DA68-4C9F-8ECF-EDBD62FADE68}">
      <dgm:prSet/>
      <dgm:spPr/>
      <dgm:t>
        <a:bodyPr/>
        <a:lstStyle/>
        <a:p>
          <a:endParaRPr lang="ru-RU"/>
        </a:p>
      </dgm:t>
    </dgm:pt>
    <dgm:pt modelId="{7C094CB4-F237-4486-9F50-C2CA532085CB}" type="sibTrans" cxnId="{8797C3D1-DA68-4C9F-8ECF-EDBD62FADE68}">
      <dgm:prSet/>
      <dgm:spPr/>
      <dgm:t>
        <a:bodyPr/>
        <a:lstStyle/>
        <a:p>
          <a:endParaRPr lang="ru-RU"/>
        </a:p>
      </dgm:t>
    </dgm:pt>
    <dgm:pt modelId="{70870630-A3D9-45B2-AEDD-8B517F530EB3}" type="pres">
      <dgm:prSet presAssocID="{BAE33F7C-3BB2-47FD-9914-AB4A20EA263B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951DAFC-A324-46DF-BB25-1811B452A172}" type="pres">
      <dgm:prSet presAssocID="{BAE33F7C-3BB2-47FD-9914-AB4A20EA263B}" presName="arrow" presStyleLbl="bgShp" presStyleIdx="0" presStyleCnt="1" custScaleX="112894" custScaleY="78169" custLinFactNeighborX="1655" custLinFactNeighborY="13978"/>
      <dgm:spPr/>
      <dgm:t>
        <a:bodyPr/>
        <a:lstStyle/>
        <a:p>
          <a:endParaRPr lang="ru-RU"/>
        </a:p>
      </dgm:t>
    </dgm:pt>
    <dgm:pt modelId="{3C0A6DD6-AF81-4E2D-B79B-6F9E887AFF67}" type="pres">
      <dgm:prSet presAssocID="{BAE33F7C-3BB2-47FD-9914-AB4A20EA263B}" presName="linearProcess" presStyleCnt="0"/>
      <dgm:spPr/>
    </dgm:pt>
    <dgm:pt modelId="{2AC4869F-7062-4355-8606-3393264C5093}" type="pres">
      <dgm:prSet presAssocID="{8903A164-2335-4400-B215-AA4F8C9429F2}" presName="textNode" presStyleLbl="node1" presStyleIdx="0" presStyleCnt="4" custScaleX="130965" custScaleY="122351" custLinFactNeighborX="39336" custLinFactNeighborY="-415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372A79C-2A19-48FE-BEA0-5E9C64DBE451}" type="pres">
      <dgm:prSet presAssocID="{345A4B68-4C29-468D-818D-FC2A5DFE68A2}" presName="sibTrans" presStyleCnt="0"/>
      <dgm:spPr/>
    </dgm:pt>
    <dgm:pt modelId="{83277C7E-2F1A-4310-9A9A-761D648D018C}" type="pres">
      <dgm:prSet presAssocID="{DBE1F934-94E2-4FAA-8DFA-D5E87B5A188C}" presName="textNode" presStyleLbl="node1" presStyleIdx="1" presStyleCnt="4" custScaleX="115095" custScaleY="113101" custLinFactX="100000" custLinFactNeighborX="143938" custLinFactNeighborY="-99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0B0AB11-7425-4551-B779-A9A9D538D1E3}" type="pres">
      <dgm:prSet presAssocID="{C7483C3F-4ECB-4F20-8503-6417FDF4F49A}" presName="sibTrans" presStyleCnt="0"/>
      <dgm:spPr/>
    </dgm:pt>
    <dgm:pt modelId="{FD931201-4D14-4487-B2F8-4AA8DEBFFD00}" type="pres">
      <dgm:prSet presAssocID="{AE375D03-559F-4304-B431-A6517501DD8A}" presName="textNode" presStyleLbl="node1" presStyleIdx="2" presStyleCnt="4" custScaleX="119771" custScaleY="124723" custLinFactX="-104939" custLinFactNeighborX="-200000" custLinFactNeighborY="-296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08BB6BF-5501-4347-9161-4342C9EFB626}" type="pres">
      <dgm:prSet presAssocID="{B1A31773-4D5D-4DB3-B732-6D86A5B152A7}" presName="sibTrans" presStyleCnt="0"/>
      <dgm:spPr/>
    </dgm:pt>
    <dgm:pt modelId="{277D5C24-3D23-49C4-947D-24FD44923101}" type="pres">
      <dgm:prSet presAssocID="{718F466D-EDC4-4CFE-92D8-7C9E5CED287A}" presName="textNode" presStyleLbl="node1" presStyleIdx="3" presStyleCnt="4" custScaleX="122126" custScaleY="123501" custLinFactX="-6153" custLinFactNeighborX="-100000" custLinFactNeighborY="-59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0DF5964-3EA1-4A75-B18D-25F04B6586D2}" type="presOf" srcId="{DBE1F934-94E2-4FAA-8DFA-D5E87B5A188C}" destId="{83277C7E-2F1A-4310-9A9A-761D648D018C}" srcOrd="0" destOrd="0" presId="urn:microsoft.com/office/officeart/2005/8/layout/hProcess9"/>
    <dgm:cxn modelId="{939EC8DB-74E8-4475-A331-8CD7DE833422}" type="presOf" srcId="{8903A164-2335-4400-B215-AA4F8C9429F2}" destId="{2AC4869F-7062-4355-8606-3393264C5093}" srcOrd="0" destOrd="0" presId="urn:microsoft.com/office/officeart/2005/8/layout/hProcess9"/>
    <dgm:cxn modelId="{02603E6F-283C-4AEA-8BD2-1A6224B573C2}" type="presOf" srcId="{718F466D-EDC4-4CFE-92D8-7C9E5CED287A}" destId="{277D5C24-3D23-49C4-947D-24FD44923101}" srcOrd="0" destOrd="0" presId="urn:microsoft.com/office/officeart/2005/8/layout/hProcess9"/>
    <dgm:cxn modelId="{5F554813-B6E3-49A7-AD86-19BEEF2D96F5}" type="presOf" srcId="{BAE33F7C-3BB2-47FD-9914-AB4A20EA263B}" destId="{70870630-A3D9-45B2-AEDD-8B517F530EB3}" srcOrd="0" destOrd="0" presId="urn:microsoft.com/office/officeart/2005/8/layout/hProcess9"/>
    <dgm:cxn modelId="{F3D38B3D-A628-48F3-A213-C8A57AFD1828}" srcId="{BAE33F7C-3BB2-47FD-9914-AB4A20EA263B}" destId="{8903A164-2335-4400-B215-AA4F8C9429F2}" srcOrd="0" destOrd="0" parTransId="{E8C751A1-9C50-451D-AA54-4F9FA8E1F3D5}" sibTransId="{345A4B68-4C29-468D-818D-FC2A5DFE68A2}"/>
    <dgm:cxn modelId="{BB18A4F3-89E9-4495-97EA-926F95B92EA3}" srcId="{BAE33F7C-3BB2-47FD-9914-AB4A20EA263B}" destId="{DBE1F934-94E2-4FAA-8DFA-D5E87B5A188C}" srcOrd="1" destOrd="0" parTransId="{E1A3551F-28D4-4261-9B68-4C92AB6EB7C5}" sibTransId="{C7483C3F-4ECB-4F20-8503-6417FDF4F49A}"/>
    <dgm:cxn modelId="{3D6783EA-5440-426E-A040-58742A4CEED5}" srcId="{BAE33F7C-3BB2-47FD-9914-AB4A20EA263B}" destId="{AE375D03-559F-4304-B431-A6517501DD8A}" srcOrd="2" destOrd="0" parTransId="{E2594D88-F4F4-4E03-ACBE-40C01A7C42DC}" sibTransId="{B1A31773-4D5D-4DB3-B732-6D86A5B152A7}"/>
    <dgm:cxn modelId="{8797C3D1-DA68-4C9F-8ECF-EDBD62FADE68}" srcId="{BAE33F7C-3BB2-47FD-9914-AB4A20EA263B}" destId="{718F466D-EDC4-4CFE-92D8-7C9E5CED287A}" srcOrd="3" destOrd="0" parTransId="{C97081C9-F4F7-4D68-B413-FF5C99B907EF}" sibTransId="{7C094CB4-F237-4486-9F50-C2CA532085CB}"/>
    <dgm:cxn modelId="{3D1F2A5F-018C-4A55-BA68-99C9925E2644}" type="presOf" srcId="{AE375D03-559F-4304-B431-A6517501DD8A}" destId="{FD931201-4D14-4487-B2F8-4AA8DEBFFD00}" srcOrd="0" destOrd="0" presId="urn:microsoft.com/office/officeart/2005/8/layout/hProcess9"/>
    <dgm:cxn modelId="{2000C97E-312F-4F5E-8962-A75C8FC01A3F}" type="presParOf" srcId="{70870630-A3D9-45B2-AEDD-8B517F530EB3}" destId="{F951DAFC-A324-46DF-BB25-1811B452A172}" srcOrd="0" destOrd="0" presId="urn:microsoft.com/office/officeart/2005/8/layout/hProcess9"/>
    <dgm:cxn modelId="{9A409A9A-27F5-4987-97C4-B32B0748E69A}" type="presParOf" srcId="{70870630-A3D9-45B2-AEDD-8B517F530EB3}" destId="{3C0A6DD6-AF81-4E2D-B79B-6F9E887AFF67}" srcOrd="1" destOrd="0" presId="urn:microsoft.com/office/officeart/2005/8/layout/hProcess9"/>
    <dgm:cxn modelId="{E065557F-007B-4AB7-B653-AB61FD0CD2C0}" type="presParOf" srcId="{3C0A6DD6-AF81-4E2D-B79B-6F9E887AFF67}" destId="{2AC4869F-7062-4355-8606-3393264C5093}" srcOrd="0" destOrd="0" presId="urn:microsoft.com/office/officeart/2005/8/layout/hProcess9"/>
    <dgm:cxn modelId="{159AA25D-0BF4-459D-927E-439B707FF5DB}" type="presParOf" srcId="{3C0A6DD6-AF81-4E2D-B79B-6F9E887AFF67}" destId="{8372A79C-2A19-48FE-BEA0-5E9C64DBE451}" srcOrd="1" destOrd="0" presId="urn:microsoft.com/office/officeart/2005/8/layout/hProcess9"/>
    <dgm:cxn modelId="{B82B85E6-3D74-4DA5-9480-0C1427B62C93}" type="presParOf" srcId="{3C0A6DD6-AF81-4E2D-B79B-6F9E887AFF67}" destId="{83277C7E-2F1A-4310-9A9A-761D648D018C}" srcOrd="2" destOrd="0" presId="urn:microsoft.com/office/officeart/2005/8/layout/hProcess9"/>
    <dgm:cxn modelId="{AA7B2B47-2D25-4C01-B7F1-39EE2B59828B}" type="presParOf" srcId="{3C0A6DD6-AF81-4E2D-B79B-6F9E887AFF67}" destId="{40B0AB11-7425-4551-B779-A9A9D538D1E3}" srcOrd="3" destOrd="0" presId="urn:microsoft.com/office/officeart/2005/8/layout/hProcess9"/>
    <dgm:cxn modelId="{85F90C1E-BF70-4924-9FAE-1F7DA75AF462}" type="presParOf" srcId="{3C0A6DD6-AF81-4E2D-B79B-6F9E887AFF67}" destId="{FD931201-4D14-4487-B2F8-4AA8DEBFFD00}" srcOrd="4" destOrd="0" presId="urn:microsoft.com/office/officeart/2005/8/layout/hProcess9"/>
    <dgm:cxn modelId="{AF6B8649-648D-48B6-A5AE-97FE74997ED7}" type="presParOf" srcId="{3C0A6DD6-AF81-4E2D-B79B-6F9E887AFF67}" destId="{108BB6BF-5501-4347-9161-4342C9EFB626}" srcOrd="5" destOrd="0" presId="urn:microsoft.com/office/officeart/2005/8/layout/hProcess9"/>
    <dgm:cxn modelId="{E54AA388-CB8F-4804-8157-2638A6412CD4}" type="presParOf" srcId="{3C0A6DD6-AF81-4E2D-B79B-6F9E887AFF67}" destId="{277D5C24-3D23-49C4-947D-24FD44923101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F5A7EA-1054-41E8-8BB2-034833313DA8}" type="doc">
      <dgm:prSet loTypeId="urn:microsoft.com/office/officeart/2005/8/layout/vList2" loCatId="list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ru-RU"/>
        </a:p>
      </dgm:t>
    </dgm:pt>
    <dgm:pt modelId="{34385921-39D9-42FA-87A6-30D37734DD80}">
      <dgm:prSet custT="1"/>
      <dgm:spPr/>
      <dgm:t>
        <a:bodyPr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Конкурс на замещение вакантных должностей и на включение </a:t>
          </a:r>
          <a:br>
            <a:rPr lang="ru-RU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в кадровый резерв Министерства</a:t>
          </a:r>
          <a:endParaRPr lang="ru-RU" sz="1800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F171F11-6752-480A-8CEC-BA4CC47A5297}" type="parTrans" cxnId="{E098F045-B176-4151-8B73-680C1A2BCC77}">
      <dgm:prSet/>
      <dgm:spPr/>
      <dgm:t>
        <a:bodyPr/>
        <a:lstStyle/>
        <a:p>
          <a:pPr algn="l"/>
          <a:endParaRPr lang="ru-RU"/>
        </a:p>
      </dgm:t>
    </dgm:pt>
    <dgm:pt modelId="{48565322-85EE-4412-984B-5FCA71D27942}" type="sibTrans" cxnId="{E098F045-B176-4151-8B73-680C1A2BCC77}">
      <dgm:prSet/>
      <dgm:spPr/>
      <dgm:t>
        <a:bodyPr/>
        <a:lstStyle/>
        <a:p>
          <a:pPr algn="l"/>
          <a:endParaRPr lang="ru-RU"/>
        </a:p>
      </dgm:t>
    </dgm:pt>
    <dgm:pt modelId="{3F40C2E6-F6D4-4CDE-AF60-8B65226A5ADD}">
      <dgm:prSet custT="1"/>
      <dgm:spPr/>
      <dgm:t>
        <a:bodyPr/>
        <a:lstStyle/>
        <a:p>
          <a:pPr algn="ctr" rtl="0"/>
          <a:r>
            <a:rPr lang="ru-RU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одбор кадров в центральный аппарат Министерства </a:t>
          </a:r>
          <a:endParaRPr lang="ru-RU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A858644-F8EA-439E-85F9-6F0EB185BDD4}" type="parTrans" cxnId="{8734885B-5A81-465A-862F-498ECF4FC05F}">
      <dgm:prSet/>
      <dgm:spPr/>
      <dgm:t>
        <a:bodyPr/>
        <a:lstStyle/>
        <a:p>
          <a:pPr algn="l"/>
          <a:endParaRPr lang="ru-RU"/>
        </a:p>
      </dgm:t>
    </dgm:pt>
    <dgm:pt modelId="{3452BE90-3701-40EE-8595-8286AB4BD388}" type="sibTrans" cxnId="{8734885B-5A81-465A-862F-498ECF4FC05F}">
      <dgm:prSet/>
      <dgm:spPr/>
      <dgm:t>
        <a:bodyPr/>
        <a:lstStyle/>
        <a:p>
          <a:pPr algn="l"/>
          <a:endParaRPr lang="ru-RU"/>
        </a:p>
      </dgm:t>
    </dgm:pt>
    <dgm:pt modelId="{5AF80645-5E00-401E-BCD3-45651EB85E3F}">
      <dgm:prSet custT="1"/>
      <dgm:spPr/>
      <dgm:t>
        <a:bodyPr/>
        <a:lstStyle/>
        <a:p>
          <a:pPr algn="ctr" rtl="0"/>
          <a:r>
            <a:rPr lang="ru-RU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одбор кадров в загранаппарат Министерства </a:t>
          </a:r>
          <a:endParaRPr lang="ru-RU" sz="1800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826D30B-CF56-45E9-82E2-A6F32F6034AF}" type="parTrans" cxnId="{FA6B79D0-1E88-4D33-AA64-7CBB037DABB4}">
      <dgm:prSet/>
      <dgm:spPr/>
      <dgm:t>
        <a:bodyPr/>
        <a:lstStyle/>
        <a:p>
          <a:pPr algn="l"/>
          <a:endParaRPr lang="ru-RU"/>
        </a:p>
      </dgm:t>
    </dgm:pt>
    <dgm:pt modelId="{F3DE6EC5-904C-422C-90C4-2C789A13D3B4}" type="sibTrans" cxnId="{FA6B79D0-1E88-4D33-AA64-7CBB037DABB4}">
      <dgm:prSet/>
      <dgm:spPr/>
      <dgm:t>
        <a:bodyPr/>
        <a:lstStyle/>
        <a:p>
          <a:pPr algn="l"/>
          <a:endParaRPr lang="ru-RU"/>
        </a:p>
      </dgm:t>
    </dgm:pt>
    <dgm:pt modelId="{7DAF42AF-45D7-44CA-8B85-1FBD0A36DBED}">
      <dgm:prSet custT="1"/>
      <dgm:spPr/>
      <dgm:t>
        <a:bodyPr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ценка кандидатов на руководящие должности </a:t>
          </a:r>
          <a:br>
            <a:rPr lang="ru-RU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одведомственных организаций </a:t>
          </a:r>
          <a:endParaRPr lang="ru-RU" sz="1800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E4CF52D-C610-401E-B629-9548F9DBF515}" type="parTrans" cxnId="{7B89D471-0A2B-4EDA-B430-28066619C916}">
      <dgm:prSet/>
      <dgm:spPr/>
      <dgm:t>
        <a:bodyPr/>
        <a:lstStyle/>
        <a:p>
          <a:pPr algn="l"/>
          <a:endParaRPr lang="ru-RU"/>
        </a:p>
      </dgm:t>
    </dgm:pt>
    <dgm:pt modelId="{A03426C5-FF96-4552-9993-604B3CE04D97}" type="sibTrans" cxnId="{7B89D471-0A2B-4EDA-B430-28066619C916}">
      <dgm:prSet/>
      <dgm:spPr/>
      <dgm:t>
        <a:bodyPr/>
        <a:lstStyle/>
        <a:p>
          <a:pPr algn="l"/>
          <a:endParaRPr lang="ru-RU"/>
        </a:p>
      </dgm:t>
    </dgm:pt>
    <dgm:pt modelId="{4C56B971-91A1-4E01-A89E-5940AA95C663}">
      <dgm:prSet custT="1"/>
      <dgm:spPr/>
      <dgm:t>
        <a:bodyPr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8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Аттестация государственных гражданских служащих</a:t>
          </a:r>
          <a:endParaRPr lang="ru-RU" sz="1800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050FA0C-BEFE-4E78-AD69-FB2D7CAF11A6}" type="parTrans" cxnId="{5E50A037-9FA8-48D9-A91F-D4C40A6BBA8C}">
      <dgm:prSet/>
      <dgm:spPr/>
      <dgm:t>
        <a:bodyPr/>
        <a:lstStyle/>
        <a:p>
          <a:pPr algn="l"/>
          <a:endParaRPr lang="ru-RU"/>
        </a:p>
      </dgm:t>
    </dgm:pt>
    <dgm:pt modelId="{A28955FB-4C47-4442-92BA-F911A6EC3F14}" type="sibTrans" cxnId="{5E50A037-9FA8-48D9-A91F-D4C40A6BBA8C}">
      <dgm:prSet/>
      <dgm:spPr/>
      <dgm:t>
        <a:bodyPr/>
        <a:lstStyle/>
        <a:p>
          <a:pPr algn="l"/>
          <a:endParaRPr lang="ru-RU"/>
        </a:p>
      </dgm:t>
    </dgm:pt>
    <dgm:pt modelId="{33E5516C-C626-45FC-903D-F52845F06B70}" type="pres">
      <dgm:prSet presAssocID="{8CF5A7EA-1054-41E8-8BB2-034833313DA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C622EFF-673E-441A-9F7D-E3FE81F3E209}" type="pres">
      <dgm:prSet presAssocID="{34385921-39D9-42FA-87A6-30D37734DD80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B7B3C16-B880-4B35-81D4-59C05B0ED617}" type="pres">
      <dgm:prSet presAssocID="{48565322-85EE-4412-984B-5FCA71D27942}" presName="spacer" presStyleCnt="0"/>
      <dgm:spPr/>
      <dgm:t>
        <a:bodyPr/>
        <a:lstStyle/>
        <a:p>
          <a:endParaRPr lang="ru-RU"/>
        </a:p>
      </dgm:t>
    </dgm:pt>
    <dgm:pt modelId="{3050A749-21CD-48E4-9A20-B9CB9BFB5C6E}" type="pres">
      <dgm:prSet presAssocID="{3F40C2E6-F6D4-4CDE-AF60-8B65226A5ADD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1D0F23A-A412-443E-9AAE-FC276830F131}" type="pres">
      <dgm:prSet presAssocID="{3452BE90-3701-40EE-8595-8286AB4BD388}" presName="spacer" presStyleCnt="0"/>
      <dgm:spPr/>
      <dgm:t>
        <a:bodyPr/>
        <a:lstStyle/>
        <a:p>
          <a:endParaRPr lang="ru-RU"/>
        </a:p>
      </dgm:t>
    </dgm:pt>
    <dgm:pt modelId="{3D0D02B0-2239-4912-8B5E-3F28FF96D27C}" type="pres">
      <dgm:prSet presAssocID="{5AF80645-5E00-401E-BCD3-45651EB85E3F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4F5A072-3ECA-48C6-9607-2D8CE028E946}" type="pres">
      <dgm:prSet presAssocID="{F3DE6EC5-904C-422C-90C4-2C789A13D3B4}" presName="spacer" presStyleCnt="0"/>
      <dgm:spPr/>
      <dgm:t>
        <a:bodyPr/>
        <a:lstStyle/>
        <a:p>
          <a:endParaRPr lang="ru-RU"/>
        </a:p>
      </dgm:t>
    </dgm:pt>
    <dgm:pt modelId="{F7213053-7795-444F-8964-73BE58CCA381}" type="pres">
      <dgm:prSet presAssocID="{7DAF42AF-45D7-44CA-8B85-1FBD0A36DBED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81E7A0D-AD7A-4015-8162-9799E76CD0F5}" type="pres">
      <dgm:prSet presAssocID="{A03426C5-FF96-4552-9993-604B3CE04D97}" presName="spacer" presStyleCnt="0"/>
      <dgm:spPr/>
      <dgm:t>
        <a:bodyPr/>
        <a:lstStyle/>
        <a:p>
          <a:endParaRPr lang="ru-RU"/>
        </a:p>
      </dgm:t>
    </dgm:pt>
    <dgm:pt modelId="{425713E3-8A9B-4440-B33F-8A2B5EA87064}" type="pres">
      <dgm:prSet presAssocID="{4C56B971-91A1-4E01-A89E-5940AA95C663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8F72D23-861D-4667-8409-CD1845794BC9}" type="presOf" srcId="{4C56B971-91A1-4E01-A89E-5940AA95C663}" destId="{425713E3-8A9B-4440-B33F-8A2B5EA87064}" srcOrd="0" destOrd="0" presId="urn:microsoft.com/office/officeart/2005/8/layout/vList2"/>
    <dgm:cxn modelId="{8734885B-5A81-465A-862F-498ECF4FC05F}" srcId="{8CF5A7EA-1054-41E8-8BB2-034833313DA8}" destId="{3F40C2E6-F6D4-4CDE-AF60-8B65226A5ADD}" srcOrd="1" destOrd="0" parTransId="{AA858644-F8EA-439E-85F9-6F0EB185BDD4}" sibTransId="{3452BE90-3701-40EE-8595-8286AB4BD388}"/>
    <dgm:cxn modelId="{E81D05B7-6E71-4A50-B8AF-29E94E33C0DC}" type="presOf" srcId="{8CF5A7EA-1054-41E8-8BB2-034833313DA8}" destId="{33E5516C-C626-45FC-903D-F52845F06B70}" srcOrd="0" destOrd="0" presId="urn:microsoft.com/office/officeart/2005/8/layout/vList2"/>
    <dgm:cxn modelId="{7E9D4BFF-9A4B-4D1C-B35E-F1A1F0C019F5}" type="presOf" srcId="{5AF80645-5E00-401E-BCD3-45651EB85E3F}" destId="{3D0D02B0-2239-4912-8B5E-3F28FF96D27C}" srcOrd="0" destOrd="0" presId="urn:microsoft.com/office/officeart/2005/8/layout/vList2"/>
    <dgm:cxn modelId="{7B89D471-0A2B-4EDA-B430-28066619C916}" srcId="{8CF5A7EA-1054-41E8-8BB2-034833313DA8}" destId="{7DAF42AF-45D7-44CA-8B85-1FBD0A36DBED}" srcOrd="3" destOrd="0" parTransId="{8E4CF52D-C610-401E-B629-9548F9DBF515}" sibTransId="{A03426C5-FF96-4552-9993-604B3CE04D97}"/>
    <dgm:cxn modelId="{FA6B79D0-1E88-4D33-AA64-7CBB037DABB4}" srcId="{8CF5A7EA-1054-41E8-8BB2-034833313DA8}" destId="{5AF80645-5E00-401E-BCD3-45651EB85E3F}" srcOrd="2" destOrd="0" parTransId="{D826D30B-CF56-45E9-82E2-A6F32F6034AF}" sibTransId="{F3DE6EC5-904C-422C-90C4-2C789A13D3B4}"/>
    <dgm:cxn modelId="{488D8532-F44C-4606-9293-F910EE80B8EC}" type="presOf" srcId="{34385921-39D9-42FA-87A6-30D37734DD80}" destId="{4C622EFF-673E-441A-9F7D-E3FE81F3E209}" srcOrd="0" destOrd="0" presId="urn:microsoft.com/office/officeart/2005/8/layout/vList2"/>
    <dgm:cxn modelId="{5E50A037-9FA8-48D9-A91F-D4C40A6BBA8C}" srcId="{8CF5A7EA-1054-41E8-8BB2-034833313DA8}" destId="{4C56B971-91A1-4E01-A89E-5940AA95C663}" srcOrd="4" destOrd="0" parTransId="{5050FA0C-BEFE-4E78-AD69-FB2D7CAF11A6}" sibTransId="{A28955FB-4C47-4442-92BA-F911A6EC3F14}"/>
    <dgm:cxn modelId="{840741F9-D619-4BE0-B768-C47CED46CC3C}" type="presOf" srcId="{3F40C2E6-F6D4-4CDE-AF60-8B65226A5ADD}" destId="{3050A749-21CD-48E4-9A20-B9CB9BFB5C6E}" srcOrd="0" destOrd="0" presId="urn:microsoft.com/office/officeart/2005/8/layout/vList2"/>
    <dgm:cxn modelId="{2FFB9F1D-1BAA-4BAE-A58D-D9279428CD4B}" type="presOf" srcId="{7DAF42AF-45D7-44CA-8B85-1FBD0A36DBED}" destId="{F7213053-7795-444F-8964-73BE58CCA381}" srcOrd="0" destOrd="0" presId="urn:microsoft.com/office/officeart/2005/8/layout/vList2"/>
    <dgm:cxn modelId="{E098F045-B176-4151-8B73-680C1A2BCC77}" srcId="{8CF5A7EA-1054-41E8-8BB2-034833313DA8}" destId="{34385921-39D9-42FA-87A6-30D37734DD80}" srcOrd="0" destOrd="0" parTransId="{FF171F11-6752-480A-8CEC-BA4CC47A5297}" sibTransId="{48565322-85EE-4412-984B-5FCA71D27942}"/>
    <dgm:cxn modelId="{8B79BE37-F0EE-4989-80A6-383ACEB97795}" type="presParOf" srcId="{33E5516C-C626-45FC-903D-F52845F06B70}" destId="{4C622EFF-673E-441A-9F7D-E3FE81F3E209}" srcOrd="0" destOrd="0" presId="urn:microsoft.com/office/officeart/2005/8/layout/vList2"/>
    <dgm:cxn modelId="{C1761C45-5B40-4DF8-B551-718B2102795F}" type="presParOf" srcId="{33E5516C-C626-45FC-903D-F52845F06B70}" destId="{0B7B3C16-B880-4B35-81D4-59C05B0ED617}" srcOrd="1" destOrd="0" presId="urn:microsoft.com/office/officeart/2005/8/layout/vList2"/>
    <dgm:cxn modelId="{0EF4B0A9-B9A9-418F-9E34-FDEFAEE97E55}" type="presParOf" srcId="{33E5516C-C626-45FC-903D-F52845F06B70}" destId="{3050A749-21CD-48E4-9A20-B9CB9BFB5C6E}" srcOrd="2" destOrd="0" presId="urn:microsoft.com/office/officeart/2005/8/layout/vList2"/>
    <dgm:cxn modelId="{15F077B2-C93D-4898-A6A8-E569B237605F}" type="presParOf" srcId="{33E5516C-C626-45FC-903D-F52845F06B70}" destId="{41D0F23A-A412-443E-9AAE-FC276830F131}" srcOrd="3" destOrd="0" presId="urn:microsoft.com/office/officeart/2005/8/layout/vList2"/>
    <dgm:cxn modelId="{6892DCEB-44B4-4BB2-9ACE-E0E405A6665B}" type="presParOf" srcId="{33E5516C-C626-45FC-903D-F52845F06B70}" destId="{3D0D02B0-2239-4912-8B5E-3F28FF96D27C}" srcOrd="4" destOrd="0" presId="urn:microsoft.com/office/officeart/2005/8/layout/vList2"/>
    <dgm:cxn modelId="{3DC05EDA-1E01-47F3-90A8-449FDBF281D2}" type="presParOf" srcId="{33E5516C-C626-45FC-903D-F52845F06B70}" destId="{54F5A072-3ECA-48C6-9607-2D8CE028E946}" srcOrd="5" destOrd="0" presId="urn:microsoft.com/office/officeart/2005/8/layout/vList2"/>
    <dgm:cxn modelId="{13F8B2B1-F177-4B27-809C-D89BDA8AB5A6}" type="presParOf" srcId="{33E5516C-C626-45FC-903D-F52845F06B70}" destId="{F7213053-7795-444F-8964-73BE58CCA381}" srcOrd="6" destOrd="0" presId="urn:microsoft.com/office/officeart/2005/8/layout/vList2"/>
    <dgm:cxn modelId="{D081D555-FA95-47E5-AC5A-EEED4AB71E61}" type="presParOf" srcId="{33E5516C-C626-45FC-903D-F52845F06B70}" destId="{E81E7A0D-AD7A-4015-8162-9799E76CD0F5}" srcOrd="7" destOrd="0" presId="urn:microsoft.com/office/officeart/2005/8/layout/vList2"/>
    <dgm:cxn modelId="{A379E516-FD3B-47F3-A816-BEE6B6D1CB0C}" type="presParOf" srcId="{33E5516C-C626-45FC-903D-F52845F06B70}" destId="{425713E3-8A9B-4440-B33F-8A2B5EA87064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4BB8603-883A-4FC1-B407-7C529964D74A}" type="doc">
      <dgm:prSet loTypeId="urn:microsoft.com/office/officeart/2005/8/layout/vList4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ru-RU"/>
        </a:p>
      </dgm:t>
    </dgm:pt>
    <dgm:pt modelId="{D351AE28-2704-4899-8FC7-4F679D2353F5}">
      <dgm:prSet phldrT="[Текст]" custT="1"/>
      <dgm:spPr/>
      <dgm:t>
        <a:bodyPr/>
        <a:lstStyle/>
        <a:p>
          <a:pPr algn="just"/>
          <a:r>
            <a:rPr lang="ru-RU" sz="1600" dirty="0" smtClean="0">
              <a:latin typeface="Times New Roman" pitchFamily="18" charset="0"/>
              <a:cs typeface="Times New Roman" pitchFamily="18" charset="0"/>
            </a:rPr>
            <a:t>Распоряжение Министра экономического развития Российской Федерации Э.С. Набиуллиной от 22 сентября 2011 г. № 107Р-ЭН </a:t>
          </a:r>
          <a:br>
            <a:rPr lang="ru-RU" sz="1600" dirty="0" smtClean="0">
              <a:latin typeface="Times New Roman" pitchFamily="18" charset="0"/>
              <a:cs typeface="Times New Roman" pitchFamily="18" charset="0"/>
            </a:rPr>
          </a:br>
          <a:r>
            <a:rPr lang="ru-RU" sz="1600" dirty="0" smtClean="0">
              <a:latin typeface="Times New Roman" pitchFamily="18" charset="0"/>
              <a:cs typeface="Times New Roman" pitchFamily="18" charset="0"/>
            </a:rPr>
            <a:t>«О внедрении тестов и методик для проведения психологического тестирования федеральных государственных гражданских служащих»</a:t>
          </a:r>
          <a:endParaRPr lang="ru-RU" sz="1600" dirty="0"/>
        </a:p>
      </dgm:t>
    </dgm:pt>
    <dgm:pt modelId="{F3D8B0CB-190D-40C4-ADB5-257BE08605E1}" type="parTrans" cxnId="{0AAC360A-06B9-4818-BE53-CC1FD1175384}">
      <dgm:prSet/>
      <dgm:spPr/>
      <dgm:t>
        <a:bodyPr/>
        <a:lstStyle/>
        <a:p>
          <a:endParaRPr lang="ru-RU"/>
        </a:p>
      </dgm:t>
    </dgm:pt>
    <dgm:pt modelId="{35D644A8-A75E-4223-9906-D0A53C995D1F}" type="sibTrans" cxnId="{0AAC360A-06B9-4818-BE53-CC1FD1175384}">
      <dgm:prSet/>
      <dgm:spPr/>
      <dgm:t>
        <a:bodyPr/>
        <a:lstStyle/>
        <a:p>
          <a:endParaRPr lang="ru-RU"/>
        </a:p>
      </dgm:t>
    </dgm:pt>
    <dgm:pt modelId="{0F486F77-DA1E-4E2B-99D7-02534B879103}">
      <dgm:prSet phldrT="[Текст]" custT="1"/>
      <dgm:spPr/>
      <dgm:t>
        <a:bodyPr/>
        <a:lstStyle/>
        <a:p>
          <a:pPr algn="just"/>
          <a:r>
            <a:rPr lang="ru-RU" sz="1600" dirty="0" smtClean="0">
              <a:latin typeface="Times New Roman" pitchFamily="18" charset="0"/>
              <a:cs typeface="Times New Roman" pitchFamily="18" charset="0"/>
            </a:rPr>
            <a:t>Распоряжение Министра экономического развития Российской Федерации Э.С. Набиуллиной от 22 сентября 2011 г. № 106Р-ЭН </a:t>
          </a:r>
          <a:br>
            <a:rPr lang="ru-RU" sz="1600" dirty="0" smtClean="0">
              <a:latin typeface="Times New Roman" pitchFamily="18" charset="0"/>
              <a:cs typeface="Times New Roman" pitchFamily="18" charset="0"/>
            </a:rPr>
          </a:br>
          <a:r>
            <a:rPr lang="ru-RU" sz="1600" dirty="0" smtClean="0">
              <a:latin typeface="Times New Roman" pitchFamily="18" charset="0"/>
              <a:cs typeface="Times New Roman" pitchFamily="18" charset="0"/>
            </a:rPr>
            <a:t>«О внедрении моделей профессиональной компетентности </a:t>
          </a:r>
          <a:br>
            <a:rPr lang="ru-RU" sz="1600" dirty="0" smtClean="0">
              <a:latin typeface="Times New Roman" pitchFamily="18" charset="0"/>
              <a:cs typeface="Times New Roman" pitchFamily="18" charset="0"/>
            </a:rPr>
          </a:br>
          <a:r>
            <a:rPr lang="ru-RU" sz="1600" dirty="0" smtClean="0">
              <a:latin typeface="Times New Roman" pitchFamily="18" charset="0"/>
              <a:cs typeface="Times New Roman" pitchFamily="18" charset="0"/>
            </a:rPr>
            <a:t>для различных категорий и групп должностей государственной службы»</a:t>
          </a:r>
          <a:endParaRPr lang="ru-RU" sz="1600" dirty="0"/>
        </a:p>
      </dgm:t>
    </dgm:pt>
    <dgm:pt modelId="{E3CC49EA-3FB6-44B2-9022-AE5B640F8E97}" type="parTrans" cxnId="{45653BF9-26BE-433E-A175-38A0E717BEF1}">
      <dgm:prSet/>
      <dgm:spPr/>
      <dgm:t>
        <a:bodyPr/>
        <a:lstStyle/>
        <a:p>
          <a:endParaRPr lang="ru-RU"/>
        </a:p>
      </dgm:t>
    </dgm:pt>
    <dgm:pt modelId="{4C2110FF-C123-4252-A08D-178E669C2B7D}" type="sibTrans" cxnId="{45653BF9-26BE-433E-A175-38A0E717BEF1}">
      <dgm:prSet/>
      <dgm:spPr/>
      <dgm:t>
        <a:bodyPr/>
        <a:lstStyle/>
        <a:p>
          <a:endParaRPr lang="ru-RU"/>
        </a:p>
      </dgm:t>
    </dgm:pt>
    <dgm:pt modelId="{2A14720B-DE3C-4CAA-8605-552B463A5702}">
      <dgm:prSet phldrT="[Текст]" custT="1"/>
      <dgm:spPr/>
      <dgm:t>
        <a:bodyPr/>
        <a:lstStyle/>
        <a:p>
          <a:pPr algn="just"/>
          <a:r>
            <a:rPr lang="ru-RU" sz="1600" dirty="0" smtClean="0">
              <a:latin typeface="Times New Roman" pitchFamily="18" charset="0"/>
              <a:cs typeface="Times New Roman" pitchFamily="18" charset="0"/>
            </a:rPr>
            <a:t>Регламент организации проведения психологического тестирования </a:t>
          </a:r>
          <a:br>
            <a:rPr lang="ru-RU" sz="1600" dirty="0" smtClean="0">
              <a:latin typeface="Times New Roman" pitchFamily="18" charset="0"/>
              <a:cs typeface="Times New Roman" pitchFamily="18" charset="0"/>
            </a:rPr>
          </a:br>
          <a:r>
            <a:rPr lang="ru-RU" sz="1600" dirty="0" smtClean="0">
              <a:latin typeface="Times New Roman" pitchFamily="18" charset="0"/>
              <a:cs typeface="Times New Roman" pitchFamily="18" charset="0"/>
            </a:rPr>
            <a:t>в Министерстве экономического развития Российской Федерации, утвержден Распоряжением Департамента управления делами </a:t>
          </a:r>
          <a:br>
            <a:rPr lang="ru-RU" sz="1600" dirty="0" smtClean="0">
              <a:latin typeface="Times New Roman" pitchFamily="18" charset="0"/>
              <a:cs typeface="Times New Roman" pitchFamily="18" charset="0"/>
            </a:rPr>
          </a:br>
          <a:r>
            <a:rPr lang="ru-RU" sz="1600" dirty="0" smtClean="0">
              <a:latin typeface="Times New Roman" pitchFamily="18" charset="0"/>
              <a:cs typeface="Times New Roman" pitchFamily="18" charset="0"/>
            </a:rPr>
            <a:t>14 февраля 2012 г. № 2Р-Д01</a:t>
          </a:r>
          <a:endParaRPr lang="ru-RU" sz="1600" dirty="0"/>
        </a:p>
      </dgm:t>
    </dgm:pt>
    <dgm:pt modelId="{43376C23-83C5-4783-8420-D1735665C54F}" type="parTrans" cxnId="{7EBF891B-E72C-433B-BF95-D5342AB369E2}">
      <dgm:prSet/>
      <dgm:spPr/>
      <dgm:t>
        <a:bodyPr/>
        <a:lstStyle/>
        <a:p>
          <a:endParaRPr lang="ru-RU"/>
        </a:p>
      </dgm:t>
    </dgm:pt>
    <dgm:pt modelId="{AD386B2A-75D6-4BB9-A850-0CBE90306662}" type="sibTrans" cxnId="{7EBF891B-E72C-433B-BF95-D5342AB369E2}">
      <dgm:prSet/>
      <dgm:spPr/>
      <dgm:t>
        <a:bodyPr/>
        <a:lstStyle/>
        <a:p>
          <a:endParaRPr lang="ru-RU"/>
        </a:p>
      </dgm:t>
    </dgm:pt>
    <dgm:pt modelId="{DC269DB3-7FA9-4BC4-9F4C-A58AE043A666}" type="pres">
      <dgm:prSet presAssocID="{D4BB8603-883A-4FC1-B407-7C529964D74A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C7F8268-29AB-4A27-B90F-BCA237757B5C}" type="pres">
      <dgm:prSet presAssocID="{D351AE28-2704-4899-8FC7-4F679D2353F5}" presName="comp" presStyleCnt="0"/>
      <dgm:spPr/>
    </dgm:pt>
    <dgm:pt modelId="{325E6D9E-8B59-4FA9-B77B-73566B287513}" type="pres">
      <dgm:prSet presAssocID="{D351AE28-2704-4899-8FC7-4F679D2353F5}" presName="box" presStyleLbl="node1" presStyleIdx="0" presStyleCnt="3"/>
      <dgm:spPr/>
      <dgm:t>
        <a:bodyPr/>
        <a:lstStyle/>
        <a:p>
          <a:endParaRPr lang="ru-RU"/>
        </a:p>
      </dgm:t>
    </dgm:pt>
    <dgm:pt modelId="{710A6F3C-CBCC-4C9E-B352-A47AAB95BA8F}" type="pres">
      <dgm:prSet presAssocID="{D351AE28-2704-4899-8FC7-4F679D2353F5}" presName="img" presStyleLbl="fgImgPlace1" presStyleIdx="0" presStyleCnt="3" custScaleX="41454" custScaleY="70819" custLinFactNeighborX="0"/>
      <dgm:spPr/>
    </dgm:pt>
    <dgm:pt modelId="{CAC707A2-16EA-44A5-8B6A-9C9F32835C62}" type="pres">
      <dgm:prSet presAssocID="{D351AE28-2704-4899-8FC7-4F679D2353F5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89AEE78-61FB-4DF7-80FB-2D0291F63414}" type="pres">
      <dgm:prSet presAssocID="{35D644A8-A75E-4223-9906-D0A53C995D1F}" presName="spacer" presStyleCnt="0"/>
      <dgm:spPr/>
    </dgm:pt>
    <dgm:pt modelId="{A319E53D-12D2-4A92-BFCA-D034E91D6006}" type="pres">
      <dgm:prSet presAssocID="{0F486F77-DA1E-4E2B-99D7-02534B879103}" presName="comp" presStyleCnt="0"/>
      <dgm:spPr/>
    </dgm:pt>
    <dgm:pt modelId="{A60D45A2-9A7F-438A-9525-379442DDBB50}" type="pres">
      <dgm:prSet presAssocID="{0F486F77-DA1E-4E2B-99D7-02534B879103}" presName="box" presStyleLbl="node1" presStyleIdx="1" presStyleCnt="3"/>
      <dgm:spPr/>
      <dgm:t>
        <a:bodyPr/>
        <a:lstStyle/>
        <a:p>
          <a:endParaRPr lang="ru-RU"/>
        </a:p>
      </dgm:t>
    </dgm:pt>
    <dgm:pt modelId="{DFE0FC90-54DE-4F0D-B095-FE1ECC93685B}" type="pres">
      <dgm:prSet presAssocID="{0F486F77-DA1E-4E2B-99D7-02534B879103}" presName="img" presStyleLbl="fgImgPlace1" presStyleIdx="1" presStyleCnt="3" custScaleX="49295" custScaleY="70953"/>
      <dgm:spPr/>
    </dgm:pt>
    <dgm:pt modelId="{7B24CBF8-27E5-4287-8E57-9FB8EFFDB789}" type="pres">
      <dgm:prSet presAssocID="{0F486F77-DA1E-4E2B-99D7-02534B879103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AFD71C6-4387-4826-9729-57CBB8923E56}" type="pres">
      <dgm:prSet presAssocID="{4C2110FF-C123-4252-A08D-178E669C2B7D}" presName="spacer" presStyleCnt="0"/>
      <dgm:spPr/>
    </dgm:pt>
    <dgm:pt modelId="{33B54D35-059E-4B2D-9B84-D7F21E2004B0}" type="pres">
      <dgm:prSet presAssocID="{2A14720B-DE3C-4CAA-8605-552B463A5702}" presName="comp" presStyleCnt="0"/>
      <dgm:spPr/>
    </dgm:pt>
    <dgm:pt modelId="{A53FB892-8F67-41BE-9F0B-20BC0EE09D19}" type="pres">
      <dgm:prSet presAssocID="{2A14720B-DE3C-4CAA-8605-552B463A5702}" presName="box" presStyleLbl="node1" presStyleIdx="2" presStyleCnt="3"/>
      <dgm:spPr/>
      <dgm:t>
        <a:bodyPr/>
        <a:lstStyle/>
        <a:p>
          <a:endParaRPr lang="ru-RU"/>
        </a:p>
      </dgm:t>
    </dgm:pt>
    <dgm:pt modelId="{01D92022-AC97-483F-90A6-316F4D184258}" type="pres">
      <dgm:prSet presAssocID="{2A14720B-DE3C-4CAA-8605-552B463A5702}" presName="img" presStyleLbl="fgImgPlace1" presStyleIdx="2" presStyleCnt="3" custScaleX="42761" custScaleY="58177"/>
      <dgm:spPr/>
    </dgm:pt>
    <dgm:pt modelId="{D0E3F3BA-E17C-4100-9DC2-44A8DF580316}" type="pres">
      <dgm:prSet presAssocID="{2A14720B-DE3C-4CAA-8605-552B463A5702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E68C0A37-0BFC-45E3-AC43-8BF8F52FBF25}" type="presOf" srcId="{0F486F77-DA1E-4E2B-99D7-02534B879103}" destId="{A60D45A2-9A7F-438A-9525-379442DDBB50}" srcOrd="0" destOrd="0" presId="urn:microsoft.com/office/officeart/2005/8/layout/vList4"/>
    <dgm:cxn modelId="{72B0BA6F-1515-45E2-89E9-39D25F476F9D}" type="presOf" srcId="{D351AE28-2704-4899-8FC7-4F679D2353F5}" destId="{CAC707A2-16EA-44A5-8B6A-9C9F32835C62}" srcOrd="1" destOrd="0" presId="urn:microsoft.com/office/officeart/2005/8/layout/vList4"/>
    <dgm:cxn modelId="{9D4F3247-4B6E-495D-B841-2FFBB1A02631}" type="presOf" srcId="{D351AE28-2704-4899-8FC7-4F679D2353F5}" destId="{325E6D9E-8B59-4FA9-B77B-73566B287513}" srcOrd="0" destOrd="0" presId="urn:microsoft.com/office/officeart/2005/8/layout/vList4"/>
    <dgm:cxn modelId="{7EBF891B-E72C-433B-BF95-D5342AB369E2}" srcId="{D4BB8603-883A-4FC1-B407-7C529964D74A}" destId="{2A14720B-DE3C-4CAA-8605-552B463A5702}" srcOrd="2" destOrd="0" parTransId="{43376C23-83C5-4783-8420-D1735665C54F}" sibTransId="{AD386B2A-75D6-4BB9-A850-0CBE90306662}"/>
    <dgm:cxn modelId="{45653BF9-26BE-433E-A175-38A0E717BEF1}" srcId="{D4BB8603-883A-4FC1-B407-7C529964D74A}" destId="{0F486F77-DA1E-4E2B-99D7-02534B879103}" srcOrd="1" destOrd="0" parTransId="{E3CC49EA-3FB6-44B2-9022-AE5B640F8E97}" sibTransId="{4C2110FF-C123-4252-A08D-178E669C2B7D}"/>
    <dgm:cxn modelId="{7D4AAB02-4DE1-4F07-9E1D-3631465F09D8}" type="presOf" srcId="{D4BB8603-883A-4FC1-B407-7C529964D74A}" destId="{DC269DB3-7FA9-4BC4-9F4C-A58AE043A666}" srcOrd="0" destOrd="0" presId="urn:microsoft.com/office/officeart/2005/8/layout/vList4"/>
    <dgm:cxn modelId="{0AAC360A-06B9-4818-BE53-CC1FD1175384}" srcId="{D4BB8603-883A-4FC1-B407-7C529964D74A}" destId="{D351AE28-2704-4899-8FC7-4F679D2353F5}" srcOrd="0" destOrd="0" parTransId="{F3D8B0CB-190D-40C4-ADB5-257BE08605E1}" sibTransId="{35D644A8-A75E-4223-9906-D0A53C995D1F}"/>
    <dgm:cxn modelId="{E6114F76-E909-4A2C-AF9C-306C5D1D8EC2}" type="presOf" srcId="{2A14720B-DE3C-4CAA-8605-552B463A5702}" destId="{A53FB892-8F67-41BE-9F0B-20BC0EE09D19}" srcOrd="0" destOrd="0" presId="urn:microsoft.com/office/officeart/2005/8/layout/vList4"/>
    <dgm:cxn modelId="{1E380E52-33F1-4C9E-9EB1-F67F7467199A}" type="presOf" srcId="{0F486F77-DA1E-4E2B-99D7-02534B879103}" destId="{7B24CBF8-27E5-4287-8E57-9FB8EFFDB789}" srcOrd="1" destOrd="0" presId="urn:microsoft.com/office/officeart/2005/8/layout/vList4"/>
    <dgm:cxn modelId="{5E95C7FB-BAF6-4456-8B0F-7BBFC107A90D}" type="presOf" srcId="{2A14720B-DE3C-4CAA-8605-552B463A5702}" destId="{D0E3F3BA-E17C-4100-9DC2-44A8DF580316}" srcOrd="1" destOrd="0" presId="urn:microsoft.com/office/officeart/2005/8/layout/vList4"/>
    <dgm:cxn modelId="{77B98BCF-9028-495F-BA8F-7AD095FE56C8}" type="presParOf" srcId="{DC269DB3-7FA9-4BC4-9F4C-A58AE043A666}" destId="{0C7F8268-29AB-4A27-B90F-BCA237757B5C}" srcOrd="0" destOrd="0" presId="urn:microsoft.com/office/officeart/2005/8/layout/vList4"/>
    <dgm:cxn modelId="{24731778-3F31-4B3B-8B4E-773F4F6DD4D3}" type="presParOf" srcId="{0C7F8268-29AB-4A27-B90F-BCA237757B5C}" destId="{325E6D9E-8B59-4FA9-B77B-73566B287513}" srcOrd="0" destOrd="0" presId="urn:microsoft.com/office/officeart/2005/8/layout/vList4"/>
    <dgm:cxn modelId="{CB1E1D06-D557-4614-B203-D65BA6F492A4}" type="presParOf" srcId="{0C7F8268-29AB-4A27-B90F-BCA237757B5C}" destId="{710A6F3C-CBCC-4C9E-B352-A47AAB95BA8F}" srcOrd="1" destOrd="0" presId="urn:microsoft.com/office/officeart/2005/8/layout/vList4"/>
    <dgm:cxn modelId="{F13BAD15-55D0-4DD1-B9E3-979203D87618}" type="presParOf" srcId="{0C7F8268-29AB-4A27-B90F-BCA237757B5C}" destId="{CAC707A2-16EA-44A5-8B6A-9C9F32835C62}" srcOrd="2" destOrd="0" presId="urn:microsoft.com/office/officeart/2005/8/layout/vList4"/>
    <dgm:cxn modelId="{07A65BD0-7480-42B1-8786-329CD1EDACB6}" type="presParOf" srcId="{DC269DB3-7FA9-4BC4-9F4C-A58AE043A666}" destId="{489AEE78-61FB-4DF7-80FB-2D0291F63414}" srcOrd="1" destOrd="0" presId="urn:microsoft.com/office/officeart/2005/8/layout/vList4"/>
    <dgm:cxn modelId="{F08A288D-F9CE-43DA-90A1-479ECE9716E8}" type="presParOf" srcId="{DC269DB3-7FA9-4BC4-9F4C-A58AE043A666}" destId="{A319E53D-12D2-4A92-BFCA-D034E91D6006}" srcOrd="2" destOrd="0" presId="urn:microsoft.com/office/officeart/2005/8/layout/vList4"/>
    <dgm:cxn modelId="{43C32280-90A3-46DE-B461-7AF683649863}" type="presParOf" srcId="{A319E53D-12D2-4A92-BFCA-D034E91D6006}" destId="{A60D45A2-9A7F-438A-9525-379442DDBB50}" srcOrd="0" destOrd="0" presId="urn:microsoft.com/office/officeart/2005/8/layout/vList4"/>
    <dgm:cxn modelId="{5B339D26-CDAA-46AA-ADBB-65F35D834DB5}" type="presParOf" srcId="{A319E53D-12D2-4A92-BFCA-D034E91D6006}" destId="{DFE0FC90-54DE-4F0D-B095-FE1ECC93685B}" srcOrd="1" destOrd="0" presId="urn:microsoft.com/office/officeart/2005/8/layout/vList4"/>
    <dgm:cxn modelId="{02DAC44C-C79F-4D09-95AA-CD52970B7FF3}" type="presParOf" srcId="{A319E53D-12D2-4A92-BFCA-D034E91D6006}" destId="{7B24CBF8-27E5-4287-8E57-9FB8EFFDB789}" srcOrd="2" destOrd="0" presId="urn:microsoft.com/office/officeart/2005/8/layout/vList4"/>
    <dgm:cxn modelId="{2DBBA207-972A-4C26-98C5-9A8EDD3D4A81}" type="presParOf" srcId="{DC269DB3-7FA9-4BC4-9F4C-A58AE043A666}" destId="{7AFD71C6-4387-4826-9729-57CBB8923E56}" srcOrd="3" destOrd="0" presId="urn:microsoft.com/office/officeart/2005/8/layout/vList4"/>
    <dgm:cxn modelId="{15723B7D-463A-4750-9895-E961DE9791A6}" type="presParOf" srcId="{DC269DB3-7FA9-4BC4-9F4C-A58AE043A666}" destId="{33B54D35-059E-4B2D-9B84-D7F21E2004B0}" srcOrd="4" destOrd="0" presId="urn:microsoft.com/office/officeart/2005/8/layout/vList4"/>
    <dgm:cxn modelId="{CA18BD6A-804F-4642-8216-402961C1D487}" type="presParOf" srcId="{33B54D35-059E-4B2D-9B84-D7F21E2004B0}" destId="{A53FB892-8F67-41BE-9F0B-20BC0EE09D19}" srcOrd="0" destOrd="0" presId="urn:microsoft.com/office/officeart/2005/8/layout/vList4"/>
    <dgm:cxn modelId="{2A4D7048-2638-4E8B-A0F3-8A94BF17312D}" type="presParOf" srcId="{33B54D35-059E-4B2D-9B84-D7F21E2004B0}" destId="{01D92022-AC97-483F-90A6-316F4D184258}" srcOrd="1" destOrd="0" presId="urn:microsoft.com/office/officeart/2005/8/layout/vList4"/>
    <dgm:cxn modelId="{922A6EBB-2A5A-4F57-9495-2ED9EFE075BE}" type="presParOf" srcId="{33B54D35-059E-4B2D-9B84-D7F21E2004B0}" destId="{D0E3F3BA-E17C-4100-9DC2-44A8DF580316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C1C8246-F4B5-45E9-9DBE-BBCA6EF52CC9}" type="doc">
      <dgm:prSet loTypeId="urn:microsoft.com/office/officeart/2005/8/layout/hierarchy2" loCatId="hierarchy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ru-RU"/>
        </a:p>
      </dgm:t>
    </dgm:pt>
    <dgm:pt modelId="{41DFDC2A-8769-4843-90F8-52F8946AB047}">
      <dgm:prSet phldrT="[Текст]" custT="1"/>
      <dgm:spPr/>
      <dgm:t>
        <a:bodyPr/>
        <a:lstStyle/>
        <a:p>
          <a:r>
            <a: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2 этап конкурса (очный, очно-заочный)</a:t>
          </a:r>
          <a:endParaRPr lang="ru-RU" sz="1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ABED12C-6035-4354-835A-3B4DD3C27190}" type="parTrans" cxnId="{D27DDF8A-FFF3-4A4B-9E56-0874A0410542}">
      <dgm:prSet/>
      <dgm:spPr/>
      <dgm:t>
        <a:bodyPr/>
        <a:lstStyle/>
        <a:p>
          <a:endParaRPr lang="ru-RU"/>
        </a:p>
      </dgm:t>
    </dgm:pt>
    <dgm:pt modelId="{AE537D6E-C6B3-4777-A988-82D252CC9C3B}" type="sibTrans" cxnId="{D27DDF8A-FFF3-4A4B-9E56-0874A0410542}">
      <dgm:prSet/>
      <dgm:spPr/>
      <dgm:t>
        <a:bodyPr/>
        <a:lstStyle/>
        <a:p>
          <a:endParaRPr lang="ru-RU"/>
        </a:p>
      </dgm:t>
    </dgm:pt>
    <dgm:pt modelId="{45D51071-2419-46DB-8117-795AECB569A4}" type="asst">
      <dgm:prSet phldrT="[Текст]" custT="1"/>
      <dgm:spPr/>
      <dgm:t>
        <a:bodyPr/>
        <a:lstStyle/>
        <a:p>
          <a:r>
            <a: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ценка кандидатов* (очно-заочная)</a:t>
          </a:r>
          <a:endParaRPr lang="ru-RU" sz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97CF928-030C-4DD6-BB61-305C5DDC8311}" type="parTrans" cxnId="{DEEB0783-85AD-44C9-8DF2-66B680575CEF}">
      <dgm:prSet/>
      <dgm:spPr/>
      <dgm:t>
        <a:bodyPr/>
        <a:lstStyle/>
        <a:p>
          <a:endParaRPr lang="ru-RU"/>
        </a:p>
      </dgm:t>
    </dgm:pt>
    <dgm:pt modelId="{2BB47EB6-1DC0-45B7-B9B3-A12989DA6477}" type="sibTrans" cxnId="{DEEB0783-85AD-44C9-8DF2-66B680575CEF}">
      <dgm:prSet/>
      <dgm:spPr/>
      <dgm:t>
        <a:bodyPr/>
        <a:lstStyle/>
        <a:p>
          <a:endParaRPr lang="ru-RU"/>
        </a:p>
      </dgm:t>
    </dgm:pt>
    <dgm:pt modelId="{94386ECC-702F-48CD-AD31-24557F924EC7}">
      <dgm:prSet phldrT="[Текст]" custT="1"/>
      <dgm:spPr/>
      <dgm:t>
        <a:bodyPr/>
        <a:lstStyle/>
        <a:p>
          <a:r>
            <a: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Заседание конкурсной комиссии (очное)</a:t>
          </a:r>
          <a:endParaRPr lang="ru-RU" sz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6CF1D7F-B8C9-411F-ADDA-57AF458BEF49}" type="parTrans" cxnId="{0BE8277E-449D-41F8-BDA3-00FC86C07A3A}">
      <dgm:prSet/>
      <dgm:spPr/>
      <dgm:t>
        <a:bodyPr/>
        <a:lstStyle/>
        <a:p>
          <a:endParaRPr lang="ru-RU"/>
        </a:p>
      </dgm:t>
    </dgm:pt>
    <dgm:pt modelId="{D085573C-5164-4A44-95F4-C07FFF168D3E}" type="sibTrans" cxnId="{0BE8277E-449D-41F8-BDA3-00FC86C07A3A}">
      <dgm:prSet/>
      <dgm:spPr/>
      <dgm:t>
        <a:bodyPr/>
        <a:lstStyle/>
        <a:p>
          <a:endParaRPr lang="ru-RU"/>
        </a:p>
      </dgm:t>
    </dgm:pt>
    <dgm:pt modelId="{D606C1D2-6DAD-409C-9B7F-9E7DF0CDC943}">
      <dgm:prSet custT="1"/>
      <dgm:spPr/>
      <dgm:t>
        <a:bodyPr/>
        <a:lstStyle/>
        <a:p>
          <a:r>
            <a: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Тесты на выявление соответствия базовым квалификационным требованиям (разработаны Минтрудом России) </a:t>
          </a:r>
          <a:endParaRPr lang="ru-RU" sz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CB24051-9EE2-44FD-9844-25EFE9ECCF55}" type="parTrans" cxnId="{96BAFC77-FD6A-4F2E-AA59-D042F29F3967}">
      <dgm:prSet/>
      <dgm:spPr/>
      <dgm:t>
        <a:bodyPr/>
        <a:lstStyle/>
        <a:p>
          <a:endParaRPr lang="ru-RU"/>
        </a:p>
      </dgm:t>
    </dgm:pt>
    <dgm:pt modelId="{03D5C59E-7103-4EAE-8C95-6D0FAF0A829C}" type="sibTrans" cxnId="{96BAFC77-FD6A-4F2E-AA59-D042F29F3967}">
      <dgm:prSet/>
      <dgm:spPr/>
      <dgm:t>
        <a:bodyPr/>
        <a:lstStyle/>
        <a:p>
          <a:endParaRPr lang="ru-RU"/>
        </a:p>
      </dgm:t>
    </dgm:pt>
    <dgm:pt modelId="{3E95C07A-543E-43B6-9657-291CC598EBD8}">
      <dgm:prSet custT="1"/>
      <dgm:spPr/>
      <dgm:t>
        <a:bodyPr/>
        <a:lstStyle/>
        <a:p>
          <a:r>
            <a:rPr lang="ru-RU" sz="12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Тесты на выявление соответствия специальным квалификационным требованиям (разработаны департаментами Минэкономразвития России)</a:t>
          </a:r>
          <a:endParaRPr lang="ru-RU" sz="12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97B1CE8-630B-42F5-8A30-F271C94121D3}" type="parTrans" cxnId="{E2678552-F4CA-4DE4-95F2-C79B21A7BA26}">
      <dgm:prSet/>
      <dgm:spPr/>
      <dgm:t>
        <a:bodyPr/>
        <a:lstStyle/>
        <a:p>
          <a:endParaRPr lang="ru-RU"/>
        </a:p>
      </dgm:t>
    </dgm:pt>
    <dgm:pt modelId="{E8A069D6-5C2F-4B09-B386-93135564B3F8}" type="sibTrans" cxnId="{E2678552-F4CA-4DE4-95F2-C79B21A7BA26}">
      <dgm:prSet/>
      <dgm:spPr/>
      <dgm:t>
        <a:bodyPr/>
        <a:lstStyle/>
        <a:p>
          <a:endParaRPr lang="ru-RU"/>
        </a:p>
      </dgm:t>
    </dgm:pt>
    <dgm:pt modelId="{DD8FBDBF-A0CA-4046-A6B7-2B759F666B5F}">
      <dgm:prSet custT="1"/>
      <dgm:spPr/>
      <dgm:t>
        <a:bodyPr/>
        <a:lstStyle/>
        <a:p>
          <a:pPr algn="ctr"/>
          <a:r>
            <a:rPr lang="ru-RU" sz="12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Тесты на выявление психологических рисков и личностных особенностей, </a:t>
          </a:r>
          <a:br>
            <a:rPr lang="ru-RU" sz="12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2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соответствия универсальным </a:t>
          </a:r>
          <a:br>
            <a:rPr lang="ru-RU" sz="12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2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и должностным компетентностям** (психологические тесты, оргтест)</a:t>
          </a:r>
          <a:endParaRPr lang="ru-RU" sz="12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390DA1F-66D3-4008-8223-7BB51068BEFA}" type="parTrans" cxnId="{275723B7-CBFB-4BF8-89A8-E67826E145D8}">
      <dgm:prSet/>
      <dgm:spPr/>
      <dgm:t>
        <a:bodyPr/>
        <a:lstStyle/>
        <a:p>
          <a:endParaRPr lang="ru-RU"/>
        </a:p>
      </dgm:t>
    </dgm:pt>
    <dgm:pt modelId="{44977C50-018F-485B-A81E-DDB7230085BE}" type="sibTrans" cxnId="{275723B7-CBFB-4BF8-89A8-E67826E145D8}">
      <dgm:prSet/>
      <dgm:spPr/>
      <dgm:t>
        <a:bodyPr/>
        <a:lstStyle/>
        <a:p>
          <a:endParaRPr lang="ru-RU"/>
        </a:p>
      </dgm:t>
    </dgm:pt>
    <dgm:pt modelId="{8976C174-0709-4D53-A4A4-2A459DB9D6B2}">
      <dgm:prSet custT="1"/>
      <dgm:spPr/>
      <dgm:t>
        <a:bodyPr/>
        <a:lstStyle/>
        <a:p>
          <a:r>
            <a:rPr lang="ru-RU" sz="12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Анализ результатов тестирования кандидатов, собеседование</a:t>
          </a:r>
          <a:endParaRPr lang="ru-RU" sz="12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3940DDD-2347-4567-BCDC-6DEE8C936F7D}" type="parTrans" cxnId="{E30475D3-577D-4589-9FCD-0A7744DA386B}">
      <dgm:prSet/>
      <dgm:spPr/>
      <dgm:t>
        <a:bodyPr/>
        <a:lstStyle/>
        <a:p>
          <a:endParaRPr lang="ru-RU"/>
        </a:p>
      </dgm:t>
    </dgm:pt>
    <dgm:pt modelId="{1012B882-441A-4DFE-B034-928DDB3CC21C}" type="sibTrans" cxnId="{E30475D3-577D-4589-9FCD-0A7744DA386B}">
      <dgm:prSet/>
      <dgm:spPr/>
      <dgm:t>
        <a:bodyPr/>
        <a:lstStyle/>
        <a:p>
          <a:endParaRPr lang="ru-RU"/>
        </a:p>
      </dgm:t>
    </dgm:pt>
    <dgm:pt modelId="{4E4DE6BF-A669-4C38-BFF2-387825177BE8}">
      <dgm:prSet custT="1"/>
      <dgm:spPr/>
      <dgm:t>
        <a:bodyPr/>
        <a:lstStyle/>
        <a:p>
          <a:r>
            <a:rPr lang="ru-RU" sz="12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ценка функциональных квалификационных требований, личностных качеств</a:t>
          </a:r>
          <a:endParaRPr lang="ru-RU" sz="12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791B923-9297-4C57-980B-92CD467BF278}" type="parTrans" cxnId="{CEA9A411-7572-4E57-98AC-CCF9150C2FA1}">
      <dgm:prSet/>
      <dgm:spPr/>
      <dgm:t>
        <a:bodyPr/>
        <a:lstStyle/>
        <a:p>
          <a:endParaRPr lang="ru-RU"/>
        </a:p>
      </dgm:t>
    </dgm:pt>
    <dgm:pt modelId="{C3FEB645-DF9D-46AC-8183-8E524D63F4F5}" type="sibTrans" cxnId="{CEA9A411-7572-4E57-98AC-CCF9150C2FA1}">
      <dgm:prSet/>
      <dgm:spPr/>
      <dgm:t>
        <a:bodyPr/>
        <a:lstStyle/>
        <a:p>
          <a:endParaRPr lang="ru-RU"/>
        </a:p>
      </dgm:t>
    </dgm:pt>
    <dgm:pt modelId="{899840F3-805C-4852-9A86-D83BD840B586}">
      <dgm:prSet custT="1"/>
      <dgm:spPr/>
      <dgm:t>
        <a:bodyPr/>
        <a:lstStyle/>
        <a:p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Бланковый метод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16508E9-E5E6-4891-8DFD-F2859C34CB5C}" type="parTrans" cxnId="{3C98CFCC-8F15-4F68-907C-6FD014DD88F1}">
      <dgm:prSet/>
      <dgm:spPr/>
      <dgm:t>
        <a:bodyPr/>
        <a:lstStyle/>
        <a:p>
          <a:endParaRPr lang="ru-RU"/>
        </a:p>
      </dgm:t>
    </dgm:pt>
    <dgm:pt modelId="{6E8C1B82-B094-4BE6-A89C-507AB2DEFBA4}" type="sibTrans" cxnId="{3C98CFCC-8F15-4F68-907C-6FD014DD88F1}">
      <dgm:prSet/>
      <dgm:spPr/>
      <dgm:t>
        <a:bodyPr/>
        <a:lstStyle/>
        <a:p>
          <a:endParaRPr lang="ru-RU"/>
        </a:p>
      </dgm:t>
    </dgm:pt>
    <dgm:pt modelId="{7BEC265D-4C0A-403A-949B-B231F53B932E}">
      <dgm:prSet custT="1"/>
      <dgm:spPr/>
      <dgm:t>
        <a:bodyPr/>
        <a:lstStyle/>
        <a:p>
          <a:r>
            <a:rPr lang="en-US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-Profile</a:t>
          </a: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(автоматизированная система)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C1ADE46-D40C-4D91-9971-97D404207288}" type="parTrans" cxnId="{EA6CDE9A-AB94-40CF-A7D9-3BAF680FCF6A}">
      <dgm:prSet/>
      <dgm:spPr/>
      <dgm:t>
        <a:bodyPr/>
        <a:lstStyle/>
        <a:p>
          <a:endParaRPr lang="ru-RU"/>
        </a:p>
      </dgm:t>
    </dgm:pt>
    <dgm:pt modelId="{D4301249-3C2E-4995-848F-F23356041DAD}" type="sibTrans" cxnId="{EA6CDE9A-AB94-40CF-A7D9-3BAF680FCF6A}">
      <dgm:prSet/>
      <dgm:spPr/>
      <dgm:t>
        <a:bodyPr/>
        <a:lstStyle/>
        <a:p>
          <a:endParaRPr lang="ru-RU"/>
        </a:p>
      </dgm:t>
    </dgm:pt>
    <dgm:pt modelId="{E82B9022-D90E-4913-8737-2B52EDDF549C}">
      <dgm:prSet custT="1"/>
      <dgm:spPr/>
      <dgm:t>
        <a:bodyPr/>
        <a:lstStyle/>
        <a:p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Бланковый метод</a:t>
          </a:r>
          <a:endParaRPr lang="ru-RU" sz="1100" dirty="0"/>
        </a:p>
      </dgm:t>
    </dgm:pt>
    <dgm:pt modelId="{F63AC512-9B17-4EC7-A8DB-565E94F87FFC}" type="parTrans" cxnId="{4A59A78F-0563-41E2-B0FA-55A1E00DAD5E}">
      <dgm:prSet/>
      <dgm:spPr/>
      <dgm:t>
        <a:bodyPr/>
        <a:lstStyle/>
        <a:p>
          <a:endParaRPr lang="ru-RU"/>
        </a:p>
      </dgm:t>
    </dgm:pt>
    <dgm:pt modelId="{C27D074E-92E5-4678-81E8-112523F8B51E}" type="sibTrans" cxnId="{4A59A78F-0563-41E2-B0FA-55A1E00DAD5E}">
      <dgm:prSet/>
      <dgm:spPr/>
      <dgm:t>
        <a:bodyPr/>
        <a:lstStyle/>
        <a:p>
          <a:endParaRPr lang="ru-RU"/>
        </a:p>
      </dgm:t>
    </dgm:pt>
    <dgm:pt modelId="{0668116C-3374-4112-B16C-6CB74E012E09}">
      <dgm:prSet custT="1"/>
      <dgm:spPr/>
      <dgm:t>
        <a:bodyPr/>
        <a:lstStyle/>
        <a:p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Федеральный портал государственной службы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и управленческих кадров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94C2E4D-6940-450C-81E8-881D28F37287}" type="parTrans" cxnId="{58C38FF9-8B10-47DF-BB04-E70F044FF7B1}">
      <dgm:prSet/>
      <dgm:spPr/>
      <dgm:t>
        <a:bodyPr/>
        <a:lstStyle/>
        <a:p>
          <a:endParaRPr lang="ru-RU"/>
        </a:p>
      </dgm:t>
    </dgm:pt>
    <dgm:pt modelId="{92D311C2-E6A2-43B7-9BFB-E5496FA70A51}" type="sibTrans" cxnId="{58C38FF9-8B10-47DF-BB04-E70F044FF7B1}">
      <dgm:prSet/>
      <dgm:spPr/>
      <dgm:t>
        <a:bodyPr/>
        <a:lstStyle/>
        <a:p>
          <a:endParaRPr lang="ru-RU"/>
        </a:p>
      </dgm:t>
    </dgm:pt>
    <dgm:pt modelId="{F2C66B6A-2608-45AE-A16B-E97E147BC2BE}">
      <dgm:prSet custT="1"/>
      <dgm:spPr/>
      <dgm:t>
        <a:bodyPr/>
        <a:lstStyle/>
        <a:p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Бланковый метод</a:t>
          </a:r>
          <a:endParaRPr lang="ru-RU" sz="1100" dirty="0"/>
        </a:p>
      </dgm:t>
    </dgm:pt>
    <dgm:pt modelId="{CA932472-EFF8-4299-85BB-F40707E9779F}" type="parTrans" cxnId="{422807D7-01C7-4D7B-AC1E-130E763F5A1C}">
      <dgm:prSet/>
      <dgm:spPr/>
      <dgm:t>
        <a:bodyPr/>
        <a:lstStyle/>
        <a:p>
          <a:endParaRPr lang="ru-RU"/>
        </a:p>
      </dgm:t>
    </dgm:pt>
    <dgm:pt modelId="{B6CE90E4-8831-4665-A52E-327E54AD910C}" type="sibTrans" cxnId="{422807D7-01C7-4D7B-AC1E-130E763F5A1C}">
      <dgm:prSet/>
      <dgm:spPr/>
      <dgm:t>
        <a:bodyPr/>
        <a:lstStyle/>
        <a:p>
          <a:endParaRPr lang="ru-RU"/>
        </a:p>
      </dgm:t>
    </dgm:pt>
    <dgm:pt modelId="{289C6639-4CD3-4CE2-91CF-7D81FD27A0C5}">
      <dgm:prSet/>
      <dgm:spPr/>
      <dgm:t>
        <a:bodyPr/>
        <a:lstStyle/>
        <a:p>
          <a:r>
            <a:rPr lang="ru-RU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Федеральный портал государственной службы </a:t>
          </a:r>
          <a:br>
            <a:rPr lang="ru-RU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и управленческих кадров</a:t>
          </a:r>
          <a:endParaRPr lang="ru-RU" dirty="0"/>
        </a:p>
      </dgm:t>
    </dgm:pt>
    <dgm:pt modelId="{D112BDF4-B112-4691-A560-176F59958806}" type="parTrans" cxnId="{9201A76F-E9F7-4F92-94F4-135376DAA34D}">
      <dgm:prSet/>
      <dgm:spPr/>
      <dgm:t>
        <a:bodyPr/>
        <a:lstStyle/>
        <a:p>
          <a:endParaRPr lang="ru-RU"/>
        </a:p>
      </dgm:t>
    </dgm:pt>
    <dgm:pt modelId="{CF9233BF-CB35-4B6B-9056-9650182BA27B}" type="sibTrans" cxnId="{9201A76F-E9F7-4F92-94F4-135376DAA34D}">
      <dgm:prSet/>
      <dgm:spPr/>
      <dgm:t>
        <a:bodyPr/>
        <a:lstStyle/>
        <a:p>
          <a:endParaRPr lang="ru-RU"/>
        </a:p>
      </dgm:t>
    </dgm:pt>
    <dgm:pt modelId="{BF783DA4-3F61-4881-878B-7B2B1CFDBEDE}">
      <dgm:prSet custT="1"/>
      <dgm:spPr/>
      <dgm:t>
        <a:bodyPr/>
        <a:lstStyle/>
        <a:p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Личностные качества –  Проективные методики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(при лимите времени)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908D57D-B0DD-4CE5-A395-9E67B0992F7B}" type="parTrans" cxnId="{030C5870-01B0-4D2D-9B27-7D7029FD03E4}">
      <dgm:prSet/>
      <dgm:spPr/>
      <dgm:t>
        <a:bodyPr/>
        <a:lstStyle/>
        <a:p>
          <a:endParaRPr lang="ru-RU"/>
        </a:p>
      </dgm:t>
    </dgm:pt>
    <dgm:pt modelId="{81C37188-E0F7-454A-8687-1BDB436FA787}" type="sibTrans" cxnId="{030C5870-01B0-4D2D-9B27-7D7029FD03E4}">
      <dgm:prSet/>
      <dgm:spPr/>
      <dgm:t>
        <a:bodyPr/>
        <a:lstStyle/>
        <a:p>
          <a:endParaRPr lang="ru-RU"/>
        </a:p>
      </dgm:t>
    </dgm:pt>
    <dgm:pt modelId="{5997C43B-CC31-434C-8BAC-E70AF6CD2629}">
      <dgm:prSet custT="1"/>
      <dgm:spPr/>
      <dgm:t>
        <a:bodyPr/>
        <a:lstStyle/>
        <a:p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Функциональные квалификационные требования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– кейсы, групповые дискуссии, собеседование по компетенциям 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9E68969-C6A1-496E-879A-8205C1BA630F}" type="parTrans" cxnId="{2CA80BDA-29C0-4A84-BF91-909B565E974A}">
      <dgm:prSet/>
      <dgm:spPr/>
      <dgm:t>
        <a:bodyPr/>
        <a:lstStyle/>
        <a:p>
          <a:endParaRPr lang="ru-RU"/>
        </a:p>
      </dgm:t>
    </dgm:pt>
    <dgm:pt modelId="{5B635590-ADA0-46C2-8B1A-A1923C3EE4CE}" type="sibTrans" cxnId="{2CA80BDA-29C0-4A84-BF91-909B565E974A}">
      <dgm:prSet/>
      <dgm:spPr/>
      <dgm:t>
        <a:bodyPr/>
        <a:lstStyle/>
        <a:p>
          <a:endParaRPr lang="ru-RU"/>
        </a:p>
      </dgm:t>
    </dgm:pt>
    <dgm:pt modelId="{67E6AB33-43E6-4630-A73C-1C8CAFC68B7A}" type="pres">
      <dgm:prSet presAssocID="{4C1C8246-F4B5-45E9-9DBE-BBCA6EF52CC9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AD11D53-2BD1-490A-9F33-CB40F32F0AF6}" type="pres">
      <dgm:prSet presAssocID="{41DFDC2A-8769-4843-90F8-52F8946AB047}" presName="root1" presStyleCnt="0"/>
      <dgm:spPr/>
    </dgm:pt>
    <dgm:pt modelId="{955F01F4-D989-45E4-A81B-E8515C33BDEA}" type="pres">
      <dgm:prSet presAssocID="{41DFDC2A-8769-4843-90F8-52F8946AB047}" presName="LevelOneTextNode" presStyleLbl="node0" presStyleIdx="0" presStyleCnt="1" custScaleX="147885" custScaleY="176071" custLinFactNeighborX="11225" custLinFactNeighborY="-5071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8D9E9A6-B6E5-48C3-B46D-2FB239F96481}" type="pres">
      <dgm:prSet presAssocID="{41DFDC2A-8769-4843-90F8-52F8946AB047}" presName="level2hierChild" presStyleCnt="0"/>
      <dgm:spPr/>
    </dgm:pt>
    <dgm:pt modelId="{6FE289F0-769E-4D0F-8E37-61259A5D702A}" type="pres">
      <dgm:prSet presAssocID="{D97CF928-030C-4DD6-BB61-305C5DDC8311}" presName="conn2-1" presStyleLbl="parChTrans1D2" presStyleIdx="0" presStyleCnt="2"/>
      <dgm:spPr/>
      <dgm:t>
        <a:bodyPr/>
        <a:lstStyle/>
        <a:p>
          <a:endParaRPr lang="ru-RU"/>
        </a:p>
      </dgm:t>
    </dgm:pt>
    <dgm:pt modelId="{4D5C5EEB-F235-44F4-A09D-6C237A9845E7}" type="pres">
      <dgm:prSet presAssocID="{D97CF928-030C-4DD6-BB61-305C5DDC8311}" presName="connTx" presStyleLbl="parChTrans1D2" presStyleIdx="0" presStyleCnt="2"/>
      <dgm:spPr/>
      <dgm:t>
        <a:bodyPr/>
        <a:lstStyle/>
        <a:p>
          <a:endParaRPr lang="ru-RU"/>
        </a:p>
      </dgm:t>
    </dgm:pt>
    <dgm:pt modelId="{237C9AFC-CE7B-4541-8342-113DBF0030AE}" type="pres">
      <dgm:prSet presAssocID="{45D51071-2419-46DB-8117-795AECB569A4}" presName="root2" presStyleCnt="0"/>
      <dgm:spPr/>
    </dgm:pt>
    <dgm:pt modelId="{219B1252-98FE-43E4-8FE7-3326E64AC2DE}" type="pres">
      <dgm:prSet presAssocID="{45D51071-2419-46DB-8117-795AECB569A4}" presName="LevelTwoTextNode" presStyleLbl="asst1" presStyleIdx="0" presStyleCnt="1" custScaleX="119498" custScaleY="140929" custLinFactNeighborX="3500" custLinFactNeighborY="-5165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DD3226D-F92B-4F42-8A94-6C9770736B0B}" type="pres">
      <dgm:prSet presAssocID="{45D51071-2419-46DB-8117-795AECB569A4}" presName="level3hierChild" presStyleCnt="0"/>
      <dgm:spPr/>
    </dgm:pt>
    <dgm:pt modelId="{5D540D82-0C97-4E38-965F-075347DC158E}" type="pres">
      <dgm:prSet presAssocID="{DCB24051-9EE2-44FD-9844-25EFE9ECCF55}" presName="conn2-1" presStyleLbl="parChTrans1D3" presStyleIdx="0" presStyleCnt="5"/>
      <dgm:spPr/>
      <dgm:t>
        <a:bodyPr/>
        <a:lstStyle/>
        <a:p>
          <a:endParaRPr lang="ru-RU"/>
        </a:p>
      </dgm:t>
    </dgm:pt>
    <dgm:pt modelId="{14D33299-DB62-459B-9D22-9AD7374653B8}" type="pres">
      <dgm:prSet presAssocID="{DCB24051-9EE2-44FD-9844-25EFE9ECCF55}" presName="connTx" presStyleLbl="parChTrans1D3" presStyleIdx="0" presStyleCnt="5"/>
      <dgm:spPr/>
      <dgm:t>
        <a:bodyPr/>
        <a:lstStyle/>
        <a:p>
          <a:endParaRPr lang="ru-RU"/>
        </a:p>
      </dgm:t>
    </dgm:pt>
    <dgm:pt modelId="{886A7085-9ADA-4B1D-8CA6-FB89CDD411C2}" type="pres">
      <dgm:prSet presAssocID="{D606C1D2-6DAD-409C-9B7F-9E7DF0CDC943}" presName="root2" presStyleCnt="0"/>
      <dgm:spPr/>
    </dgm:pt>
    <dgm:pt modelId="{BB512C87-A6DF-4786-82EA-A3B61292CA9F}" type="pres">
      <dgm:prSet presAssocID="{D606C1D2-6DAD-409C-9B7F-9E7DF0CDC943}" presName="LevelTwoTextNode" presStyleLbl="node3" presStyleIdx="0" presStyleCnt="5" custScaleX="264434" custScaleY="136248" custLinFactNeighborX="915" custLinFactNeighborY="183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861AFF2-ECD3-440E-9E06-7556A2A899A1}" type="pres">
      <dgm:prSet presAssocID="{D606C1D2-6DAD-409C-9B7F-9E7DF0CDC943}" presName="level3hierChild" presStyleCnt="0"/>
      <dgm:spPr/>
    </dgm:pt>
    <dgm:pt modelId="{1901F791-F349-49F9-AB74-F0BB6BCC2886}" type="pres">
      <dgm:prSet presAssocID="{CA932472-EFF8-4299-85BB-F40707E9779F}" presName="conn2-1" presStyleLbl="parChTrans1D4" presStyleIdx="0" presStyleCnt="8"/>
      <dgm:spPr/>
      <dgm:t>
        <a:bodyPr/>
        <a:lstStyle/>
        <a:p>
          <a:endParaRPr lang="ru-RU"/>
        </a:p>
      </dgm:t>
    </dgm:pt>
    <dgm:pt modelId="{C40D6E95-5862-491C-86D0-E36532362D6C}" type="pres">
      <dgm:prSet presAssocID="{CA932472-EFF8-4299-85BB-F40707E9779F}" presName="connTx" presStyleLbl="parChTrans1D4" presStyleIdx="0" presStyleCnt="8"/>
      <dgm:spPr/>
      <dgm:t>
        <a:bodyPr/>
        <a:lstStyle/>
        <a:p>
          <a:endParaRPr lang="ru-RU"/>
        </a:p>
      </dgm:t>
    </dgm:pt>
    <dgm:pt modelId="{AFA0D544-FA02-4152-80BE-AF7714329F90}" type="pres">
      <dgm:prSet presAssocID="{F2C66B6A-2608-45AE-A16B-E97E147BC2BE}" presName="root2" presStyleCnt="0"/>
      <dgm:spPr/>
    </dgm:pt>
    <dgm:pt modelId="{020274E9-4F2B-4CCC-A427-1D6770EF6134}" type="pres">
      <dgm:prSet presAssocID="{F2C66B6A-2608-45AE-A16B-E97E147BC2BE}" presName="LevelTwoTextNode" presStyleLbl="node4" presStyleIdx="0" presStyleCnt="8" custScaleX="118412" custScaleY="53377" custLinFactNeighborX="-10239" custLinFactNeighborY="-1762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5ED6B50-D916-438C-BD5F-E330A01C5D27}" type="pres">
      <dgm:prSet presAssocID="{F2C66B6A-2608-45AE-A16B-E97E147BC2BE}" presName="level3hierChild" presStyleCnt="0"/>
      <dgm:spPr/>
    </dgm:pt>
    <dgm:pt modelId="{17514BB9-0590-4D18-A4DC-6AE7E119A6D1}" type="pres">
      <dgm:prSet presAssocID="{D112BDF4-B112-4691-A560-176F59958806}" presName="conn2-1" presStyleLbl="parChTrans1D4" presStyleIdx="1" presStyleCnt="8"/>
      <dgm:spPr/>
      <dgm:t>
        <a:bodyPr/>
        <a:lstStyle/>
        <a:p>
          <a:endParaRPr lang="ru-RU"/>
        </a:p>
      </dgm:t>
    </dgm:pt>
    <dgm:pt modelId="{45B90DDA-5AD1-457D-8455-62DE838AE9A6}" type="pres">
      <dgm:prSet presAssocID="{D112BDF4-B112-4691-A560-176F59958806}" presName="connTx" presStyleLbl="parChTrans1D4" presStyleIdx="1" presStyleCnt="8"/>
      <dgm:spPr/>
      <dgm:t>
        <a:bodyPr/>
        <a:lstStyle/>
        <a:p>
          <a:endParaRPr lang="ru-RU"/>
        </a:p>
      </dgm:t>
    </dgm:pt>
    <dgm:pt modelId="{0BC10821-D1A8-4B01-9C31-FF91C84865BB}" type="pres">
      <dgm:prSet presAssocID="{289C6639-4CD3-4CE2-91CF-7D81FD27A0C5}" presName="root2" presStyleCnt="0"/>
      <dgm:spPr/>
    </dgm:pt>
    <dgm:pt modelId="{B4FA228C-924B-4BED-B4FA-46306DCC314B}" type="pres">
      <dgm:prSet presAssocID="{289C6639-4CD3-4CE2-91CF-7D81FD27A0C5}" presName="LevelTwoTextNode" presStyleLbl="node4" presStyleIdx="1" presStyleCnt="8" custScaleX="191058" custLinFactNeighborX="-11293" custLinFactNeighborY="-2082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7C4CB45-124E-4873-977E-370CFA9E59BB}" type="pres">
      <dgm:prSet presAssocID="{289C6639-4CD3-4CE2-91CF-7D81FD27A0C5}" presName="level3hierChild" presStyleCnt="0"/>
      <dgm:spPr/>
    </dgm:pt>
    <dgm:pt modelId="{1F550A6E-E720-4437-865B-D348D3FDACBA}" type="pres">
      <dgm:prSet presAssocID="{797B1CE8-630B-42F5-8A30-F271C94121D3}" presName="conn2-1" presStyleLbl="parChTrans1D3" presStyleIdx="1" presStyleCnt="5"/>
      <dgm:spPr/>
      <dgm:t>
        <a:bodyPr/>
        <a:lstStyle/>
        <a:p>
          <a:endParaRPr lang="ru-RU"/>
        </a:p>
      </dgm:t>
    </dgm:pt>
    <dgm:pt modelId="{A9976575-0A0D-4B54-87CC-1DB4099ABAAC}" type="pres">
      <dgm:prSet presAssocID="{797B1CE8-630B-42F5-8A30-F271C94121D3}" presName="connTx" presStyleLbl="parChTrans1D3" presStyleIdx="1" presStyleCnt="5"/>
      <dgm:spPr/>
      <dgm:t>
        <a:bodyPr/>
        <a:lstStyle/>
        <a:p>
          <a:endParaRPr lang="ru-RU"/>
        </a:p>
      </dgm:t>
    </dgm:pt>
    <dgm:pt modelId="{EA8DDA5D-26F6-4B0E-8176-EFB7A90DDDAF}" type="pres">
      <dgm:prSet presAssocID="{3E95C07A-543E-43B6-9657-291CC598EBD8}" presName="root2" presStyleCnt="0"/>
      <dgm:spPr/>
    </dgm:pt>
    <dgm:pt modelId="{F929D558-E628-4BE9-8C0C-BDBAE89BE797}" type="pres">
      <dgm:prSet presAssocID="{3E95C07A-543E-43B6-9657-291CC598EBD8}" presName="LevelTwoTextNode" presStyleLbl="node3" presStyleIdx="1" presStyleCnt="5" custScaleX="263987" custScaleY="168113" custLinFactNeighborY="-3323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0739B8C-CA79-47EF-9494-47130EB516D7}" type="pres">
      <dgm:prSet presAssocID="{3E95C07A-543E-43B6-9657-291CC598EBD8}" presName="level3hierChild" presStyleCnt="0"/>
      <dgm:spPr/>
    </dgm:pt>
    <dgm:pt modelId="{CFF68AD1-3C93-494C-B2E4-E2D356C40379}" type="pres">
      <dgm:prSet presAssocID="{F63AC512-9B17-4EC7-A8DB-565E94F87FFC}" presName="conn2-1" presStyleLbl="parChTrans1D4" presStyleIdx="2" presStyleCnt="8"/>
      <dgm:spPr/>
      <dgm:t>
        <a:bodyPr/>
        <a:lstStyle/>
        <a:p>
          <a:endParaRPr lang="ru-RU"/>
        </a:p>
      </dgm:t>
    </dgm:pt>
    <dgm:pt modelId="{E9A8CE33-6DDD-4973-9E87-58EDA2BA13A9}" type="pres">
      <dgm:prSet presAssocID="{F63AC512-9B17-4EC7-A8DB-565E94F87FFC}" presName="connTx" presStyleLbl="parChTrans1D4" presStyleIdx="2" presStyleCnt="8"/>
      <dgm:spPr/>
      <dgm:t>
        <a:bodyPr/>
        <a:lstStyle/>
        <a:p>
          <a:endParaRPr lang="ru-RU"/>
        </a:p>
      </dgm:t>
    </dgm:pt>
    <dgm:pt modelId="{E890DC79-E41F-490A-9417-435634947C6C}" type="pres">
      <dgm:prSet presAssocID="{E82B9022-D90E-4913-8737-2B52EDDF549C}" presName="root2" presStyleCnt="0"/>
      <dgm:spPr/>
    </dgm:pt>
    <dgm:pt modelId="{FF32B125-EF5E-4B79-B392-7B44F21AA832}" type="pres">
      <dgm:prSet presAssocID="{E82B9022-D90E-4913-8737-2B52EDDF549C}" presName="LevelTwoTextNode" presStyleLbl="node4" presStyleIdx="2" presStyleCnt="8" custScaleX="123548" custScaleY="57978" custLinFactNeighborX="-11767" custLinFactNeighborY="-490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C9A9591-1C3C-4300-8E74-014C19950B3C}" type="pres">
      <dgm:prSet presAssocID="{E82B9022-D90E-4913-8737-2B52EDDF549C}" presName="level3hierChild" presStyleCnt="0"/>
      <dgm:spPr/>
    </dgm:pt>
    <dgm:pt modelId="{CBBDA9F8-2A2F-452D-BD0C-5F9DEEC3B259}" type="pres">
      <dgm:prSet presAssocID="{794C2E4D-6940-450C-81E8-881D28F37287}" presName="conn2-1" presStyleLbl="parChTrans1D4" presStyleIdx="3" presStyleCnt="8"/>
      <dgm:spPr/>
      <dgm:t>
        <a:bodyPr/>
        <a:lstStyle/>
        <a:p>
          <a:endParaRPr lang="ru-RU"/>
        </a:p>
      </dgm:t>
    </dgm:pt>
    <dgm:pt modelId="{D12F909B-B792-4FD8-B918-6F4060293A9A}" type="pres">
      <dgm:prSet presAssocID="{794C2E4D-6940-450C-81E8-881D28F37287}" presName="connTx" presStyleLbl="parChTrans1D4" presStyleIdx="3" presStyleCnt="8"/>
      <dgm:spPr/>
      <dgm:t>
        <a:bodyPr/>
        <a:lstStyle/>
        <a:p>
          <a:endParaRPr lang="ru-RU"/>
        </a:p>
      </dgm:t>
    </dgm:pt>
    <dgm:pt modelId="{CB2B2E4E-C85E-4092-88DE-7E3750052EA7}" type="pres">
      <dgm:prSet presAssocID="{0668116C-3374-4112-B16C-6CB74E012E09}" presName="root2" presStyleCnt="0"/>
      <dgm:spPr/>
    </dgm:pt>
    <dgm:pt modelId="{8120092A-E809-4F53-B0B7-7399BCF9AFA8}" type="pres">
      <dgm:prSet presAssocID="{0668116C-3374-4112-B16C-6CB74E012E09}" presName="LevelTwoTextNode" presStyleLbl="node4" presStyleIdx="3" presStyleCnt="8" custScaleX="195575" custLinFactNeighborX="-13736" custLinFactNeighborY="-800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7FDAFE2-D720-45A5-BBC9-377272DBFE51}" type="pres">
      <dgm:prSet presAssocID="{0668116C-3374-4112-B16C-6CB74E012E09}" presName="level3hierChild" presStyleCnt="0"/>
      <dgm:spPr/>
    </dgm:pt>
    <dgm:pt modelId="{4EC493B2-6EA5-4C4B-BCC0-7B2E9419C2E2}" type="pres">
      <dgm:prSet presAssocID="{2390DA1F-66D3-4008-8223-7BB51068BEFA}" presName="conn2-1" presStyleLbl="parChTrans1D3" presStyleIdx="2" presStyleCnt="5"/>
      <dgm:spPr/>
      <dgm:t>
        <a:bodyPr/>
        <a:lstStyle/>
        <a:p>
          <a:endParaRPr lang="ru-RU"/>
        </a:p>
      </dgm:t>
    </dgm:pt>
    <dgm:pt modelId="{0503180E-0F47-4EF2-AA6E-894382AB2982}" type="pres">
      <dgm:prSet presAssocID="{2390DA1F-66D3-4008-8223-7BB51068BEFA}" presName="connTx" presStyleLbl="parChTrans1D3" presStyleIdx="2" presStyleCnt="5"/>
      <dgm:spPr/>
      <dgm:t>
        <a:bodyPr/>
        <a:lstStyle/>
        <a:p>
          <a:endParaRPr lang="ru-RU"/>
        </a:p>
      </dgm:t>
    </dgm:pt>
    <dgm:pt modelId="{9523E473-7104-493B-8873-A6D5A06AFD9F}" type="pres">
      <dgm:prSet presAssocID="{DD8FBDBF-A0CA-4046-A6B7-2B759F666B5F}" presName="root2" presStyleCnt="0"/>
      <dgm:spPr/>
    </dgm:pt>
    <dgm:pt modelId="{CF4E6EB3-D8AC-4C30-A607-FE2638827CD3}" type="pres">
      <dgm:prSet presAssocID="{DD8FBDBF-A0CA-4046-A6B7-2B759F666B5F}" presName="LevelTwoTextNode" presStyleLbl="node3" presStyleIdx="2" presStyleCnt="5" custScaleX="262269" custScaleY="187232" custLinFactNeighborY="-3904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11A34FE-4614-4241-8AF2-F498305D19CD}" type="pres">
      <dgm:prSet presAssocID="{DD8FBDBF-A0CA-4046-A6B7-2B759F666B5F}" presName="level3hierChild" presStyleCnt="0"/>
      <dgm:spPr/>
    </dgm:pt>
    <dgm:pt modelId="{2B2012B7-407B-47BB-AC36-A46F1789C535}" type="pres">
      <dgm:prSet presAssocID="{816508E9-E5E6-4891-8DFD-F2859C34CB5C}" presName="conn2-1" presStyleLbl="parChTrans1D4" presStyleIdx="4" presStyleCnt="8"/>
      <dgm:spPr/>
      <dgm:t>
        <a:bodyPr/>
        <a:lstStyle/>
        <a:p>
          <a:endParaRPr lang="ru-RU"/>
        </a:p>
      </dgm:t>
    </dgm:pt>
    <dgm:pt modelId="{A8542E57-BBA7-4CA3-A7CE-4B46067B88D9}" type="pres">
      <dgm:prSet presAssocID="{816508E9-E5E6-4891-8DFD-F2859C34CB5C}" presName="connTx" presStyleLbl="parChTrans1D4" presStyleIdx="4" presStyleCnt="8"/>
      <dgm:spPr/>
      <dgm:t>
        <a:bodyPr/>
        <a:lstStyle/>
        <a:p>
          <a:endParaRPr lang="ru-RU"/>
        </a:p>
      </dgm:t>
    </dgm:pt>
    <dgm:pt modelId="{8D2EC445-31E6-4766-89D9-50998EE010DD}" type="pres">
      <dgm:prSet presAssocID="{899840F3-805C-4852-9A86-D83BD840B586}" presName="root2" presStyleCnt="0"/>
      <dgm:spPr/>
    </dgm:pt>
    <dgm:pt modelId="{D629BCA3-90AD-41F3-A2A5-70126867A9F2}" type="pres">
      <dgm:prSet presAssocID="{899840F3-805C-4852-9A86-D83BD840B586}" presName="LevelTwoTextNode" presStyleLbl="node4" presStyleIdx="4" presStyleCnt="8" custScaleX="126135" custScaleY="64937" custLinFactNeighborX="-11783" custLinFactNeighborY="-354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73D2932-0627-4F78-B272-90EB2DB52730}" type="pres">
      <dgm:prSet presAssocID="{899840F3-805C-4852-9A86-D83BD840B586}" presName="level3hierChild" presStyleCnt="0"/>
      <dgm:spPr/>
    </dgm:pt>
    <dgm:pt modelId="{314ED02A-4CB2-46E5-A442-8C7D312DF23C}" type="pres">
      <dgm:prSet presAssocID="{8C1ADE46-D40C-4D91-9971-97D404207288}" presName="conn2-1" presStyleLbl="parChTrans1D4" presStyleIdx="5" presStyleCnt="8"/>
      <dgm:spPr/>
      <dgm:t>
        <a:bodyPr/>
        <a:lstStyle/>
        <a:p>
          <a:endParaRPr lang="ru-RU"/>
        </a:p>
      </dgm:t>
    </dgm:pt>
    <dgm:pt modelId="{1A927E4F-F45A-4864-87B2-6DEA3D72E79E}" type="pres">
      <dgm:prSet presAssocID="{8C1ADE46-D40C-4D91-9971-97D404207288}" presName="connTx" presStyleLbl="parChTrans1D4" presStyleIdx="5" presStyleCnt="8"/>
      <dgm:spPr/>
      <dgm:t>
        <a:bodyPr/>
        <a:lstStyle/>
        <a:p>
          <a:endParaRPr lang="ru-RU"/>
        </a:p>
      </dgm:t>
    </dgm:pt>
    <dgm:pt modelId="{89F4C0D2-E327-4081-8F30-ECE351FCF0C5}" type="pres">
      <dgm:prSet presAssocID="{7BEC265D-4C0A-403A-949B-B231F53B932E}" presName="root2" presStyleCnt="0"/>
      <dgm:spPr/>
    </dgm:pt>
    <dgm:pt modelId="{C5946421-9D36-42C2-A938-C2A396C7C24E}" type="pres">
      <dgm:prSet presAssocID="{7BEC265D-4C0A-403A-949B-B231F53B932E}" presName="LevelTwoTextNode" presStyleLbl="node4" presStyleIdx="5" presStyleCnt="8" custScaleX="199239" custLinFactNeighborX="-13026" custLinFactNeighborY="-774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250CB33-BB69-40B1-B1AC-3D064DD13254}" type="pres">
      <dgm:prSet presAssocID="{7BEC265D-4C0A-403A-949B-B231F53B932E}" presName="level3hierChild" presStyleCnt="0"/>
      <dgm:spPr/>
    </dgm:pt>
    <dgm:pt modelId="{6FA0B894-2591-46FC-89AD-AB5B92980721}" type="pres">
      <dgm:prSet presAssocID="{46CF1D7F-B8C9-411F-ADDA-57AF458BEF49}" presName="conn2-1" presStyleLbl="parChTrans1D2" presStyleIdx="1" presStyleCnt="2"/>
      <dgm:spPr/>
      <dgm:t>
        <a:bodyPr/>
        <a:lstStyle/>
        <a:p>
          <a:endParaRPr lang="ru-RU"/>
        </a:p>
      </dgm:t>
    </dgm:pt>
    <dgm:pt modelId="{DB13B854-E2F4-4A61-B4FF-E9DE271877ED}" type="pres">
      <dgm:prSet presAssocID="{46CF1D7F-B8C9-411F-ADDA-57AF458BEF49}" presName="connTx" presStyleLbl="parChTrans1D2" presStyleIdx="1" presStyleCnt="2"/>
      <dgm:spPr/>
      <dgm:t>
        <a:bodyPr/>
        <a:lstStyle/>
        <a:p>
          <a:endParaRPr lang="ru-RU"/>
        </a:p>
      </dgm:t>
    </dgm:pt>
    <dgm:pt modelId="{97E7F335-2601-4804-9965-7DE2B8305DFE}" type="pres">
      <dgm:prSet presAssocID="{94386ECC-702F-48CD-AD31-24557F924EC7}" presName="root2" presStyleCnt="0"/>
      <dgm:spPr/>
    </dgm:pt>
    <dgm:pt modelId="{E0F393BA-55E2-4290-8727-9AFA40D1AF03}" type="pres">
      <dgm:prSet presAssocID="{94386ECC-702F-48CD-AD31-24557F924EC7}" presName="LevelTwoTextNode" presStyleLbl="node2" presStyleIdx="0" presStyleCnt="1" custScaleX="112499" custScaleY="153091" custLinFactNeighborX="6310" custLinFactNeighborY="-21088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4A8A7F7-F9F3-4879-8E9D-A6BA90770946}" type="pres">
      <dgm:prSet presAssocID="{94386ECC-702F-48CD-AD31-24557F924EC7}" presName="level3hierChild" presStyleCnt="0"/>
      <dgm:spPr/>
    </dgm:pt>
    <dgm:pt modelId="{050FD088-D1D8-4921-A704-A63F1E5B77F0}" type="pres">
      <dgm:prSet presAssocID="{83940DDD-2347-4567-BCDC-6DEE8C936F7D}" presName="conn2-1" presStyleLbl="parChTrans1D3" presStyleIdx="3" presStyleCnt="5"/>
      <dgm:spPr/>
      <dgm:t>
        <a:bodyPr/>
        <a:lstStyle/>
        <a:p>
          <a:endParaRPr lang="ru-RU"/>
        </a:p>
      </dgm:t>
    </dgm:pt>
    <dgm:pt modelId="{15057457-7C3E-48DC-9C54-A945140A048D}" type="pres">
      <dgm:prSet presAssocID="{83940DDD-2347-4567-BCDC-6DEE8C936F7D}" presName="connTx" presStyleLbl="parChTrans1D3" presStyleIdx="3" presStyleCnt="5"/>
      <dgm:spPr/>
      <dgm:t>
        <a:bodyPr/>
        <a:lstStyle/>
        <a:p>
          <a:endParaRPr lang="ru-RU"/>
        </a:p>
      </dgm:t>
    </dgm:pt>
    <dgm:pt modelId="{638FA8F2-6F15-41DA-B86C-BD858C4F5265}" type="pres">
      <dgm:prSet presAssocID="{8976C174-0709-4D53-A4A4-2A459DB9D6B2}" presName="root2" presStyleCnt="0"/>
      <dgm:spPr/>
    </dgm:pt>
    <dgm:pt modelId="{7058FE66-77CF-4755-9561-5199189495F9}" type="pres">
      <dgm:prSet presAssocID="{8976C174-0709-4D53-A4A4-2A459DB9D6B2}" presName="LevelTwoTextNode" presStyleLbl="node3" presStyleIdx="3" presStyleCnt="5" custScaleX="259893" custScaleY="75123" custLinFactNeighborX="6726" custLinFactNeighborY="178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64CC6DD-93B1-448F-AEE6-8122423C6277}" type="pres">
      <dgm:prSet presAssocID="{8976C174-0709-4D53-A4A4-2A459DB9D6B2}" presName="level3hierChild" presStyleCnt="0"/>
      <dgm:spPr/>
    </dgm:pt>
    <dgm:pt modelId="{560776C5-BF9B-4E87-B350-0BC346EA7296}" type="pres">
      <dgm:prSet presAssocID="{1791B923-9297-4C57-980B-92CD467BF278}" presName="conn2-1" presStyleLbl="parChTrans1D3" presStyleIdx="4" presStyleCnt="5"/>
      <dgm:spPr/>
      <dgm:t>
        <a:bodyPr/>
        <a:lstStyle/>
        <a:p>
          <a:endParaRPr lang="ru-RU"/>
        </a:p>
      </dgm:t>
    </dgm:pt>
    <dgm:pt modelId="{E3BFA6D0-1D0B-4C37-93EA-6C74074F3987}" type="pres">
      <dgm:prSet presAssocID="{1791B923-9297-4C57-980B-92CD467BF278}" presName="connTx" presStyleLbl="parChTrans1D3" presStyleIdx="4" presStyleCnt="5"/>
      <dgm:spPr/>
      <dgm:t>
        <a:bodyPr/>
        <a:lstStyle/>
        <a:p>
          <a:endParaRPr lang="ru-RU"/>
        </a:p>
      </dgm:t>
    </dgm:pt>
    <dgm:pt modelId="{68120FFE-24A8-43D9-8022-0A530500FCE1}" type="pres">
      <dgm:prSet presAssocID="{4E4DE6BF-A669-4C38-BFF2-387825177BE8}" presName="root2" presStyleCnt="0"/>
      <dgm:spPr/>
    </dgm:pt>
    <dgm:pt modelId="{B9643325-94F5-4955-813C-CBB73F131821}" type="pres">
      <dgm:prSet presAssocID="{4E4DE6BF-A669-4C38-BFF2-387825177BE8}" presName="LevelTwoTextNode" presStyleLbl="node3" presStyleIdx="4" presStyleCnt="5" custScaleX="257249" custScaleY="140518" custLinFactNeighborX="6713" custLinFactNeighborY="656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C2F5548-F500-4089-A335-955FD94C48F4}" type="pres">
      <dgm:prSet presAssocID="{4E4DE6BF-A669-4C38-BFF2-387825177BE8}" presName="level3hierChild" presStyleCnt="0"/>
      <dgm:spPr/>
    </dgm:pt>
    <dgm:pt modelId="{1A946C44-3F5B-4323-ABFC-6748DD17EBB8}" type="pres">
      <dgm:prSet presAssocID="{7908D57D-B0DD-4CE5-A395-9E67B0992F7B}" presName="conn2-1" presStyleLbl="parChTrans1D4" presStyleIdx="6" presStyleCnt="8"/>
      <dgm:spPr/>
      <dgm:t>
        <a:bodyPr/>
        <a:lstStyle/>
        <a:p>
          <a:endParaRPr lang="ru-RU"/>
        </a:p>
      </dgm:t>
    </dgm:pt>
    <dgm:pt modelId="{E19A80A1-3FEC-44C0-9D31-DFC246E32F52}" type="pres">
      <dgm:prSet presAssocID="{7908D57D-B0DD-4CE5-A395-9E67B0992F7B}" presName="connTx" presStyleLbl="parChTrans1D4" presStyleIdx="6" presStyleCnt="8"/>
      <dgm:spPr/>
      <dgm:t>
        <a:bodyPr/>
        <a:lstStyle/>
        <a:p>
          <a:endParaRPr lang="ru-RU"/>
        </a:p>
      </dgm:t>
    </dgm:pt>
    <dgm:pt modelId="{41AA4158-0DA2-4CEE-9D80-F97E428F8805}" type="pres">
      <dgm:prSet presAssocID="{BF783DA4-3F61-4881-878B-7B2B1CFDBEDE}" presName="root2" presStyleCnt="0"/>
      <dgm:spPr/>
    </dgm:pt>
    <dgm:pt modelId="{BD6C00D0-290B-42FB-9B8D-5504CCE0D821}" type="pres">
      <dgm:prSet presAssocID="{BF783DA4-3F61-4881-878B-7B2B1CFDBEDE}" presName="LevelTwoTextNode" presStyleLbl="node4" presStyleIdx="6" presStyleCnt="8" custScaleX="201658" custScaleY="117758" custLinFactNeighborX="-996" custLinFactNeighborY="1490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CFA7EA4-C6F4-4790-A19F-3301DED32775}" type="pres">
      <dgm:prSet presAssocID="{BF783DA4-3F61-4881-878B-7B2B1CFDBEDE}" presName="level3hierChild" presStyleCnt="0"/>
      <dgm:spPr/>
    </dgm:pt>
    <dgm:pt modelId="{92637EAF-2E3E-45F1-8A34-1DD7E7E8ACD6}" type="pres">
      <dgm:prSet presAssocID="{D9E68969-C6A1-496E-879A-8205C1BA630F}" presName="conn2-1" presStyleLbl="parChTrans1D4" presStyleIdx="7" presStyleCnt="8"/>
      <dgm:spPr/>
      <dgm:t>
        <a:bodyPr/>
        <a:lstStyle/>
        <a:p>
          <a:endParaRPr lang="ru-RU"/>
        </a:p>
      </dgm:t>
    </dgm:pt>
    <dgm:pt modelId="{24A69CFF-EFB6-4D9C-AAA2-7F9915D632F9}" type="pres">
      <dgm:prSet presAssocID="{D9E68969-C6A1-496E-879A-8205C1BA630F}" presName="connTx" presStyleLbl="parChTrans1D4" presStyleIdx="7" presStyleCnt="8"/>
      <dgm:spPr/>
      <dgm:t>
        <a:bodyPr/>
        <a:lstStyle/>
        <a:p>
          <a:endParaRPr lang="ru-RU"/>
        </a:p>
      </dgm:t>
    </dgm:pt>
    <dgm:pt modelId="{3AFC4AE5-04C1-4D8F-9BF5-5504A59972B6}" type="pres">
      <dgm:prSet presAssocID="{5997C43B-CC31-434C-8BAC-E70AF6CD2629}" presName="root2" presStyleCnt="0"/>
      <dgm:spPr/>
    </dgm:pt>
    <dgm:pt modelId="{A99B9CF4-6F5D-4334-B6B9-7C6D812E530E}" type="pres">
      <dgm:prSet presAssocID="{5997C43B-CC31-434C-8BAC-E70AF6CD2629}" presName="LevelTwoTextNode" presStyleLbl="node4" presStyleIdx="7" presStyleCnt="8" custScaleX="200205" custScaleY="168526" custLinFactNeighborX="-996" custLinFactNeighborY="1052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8D71BBE-B036-461B-AD1A-CE18D6821A6E}" type="pres">
      <dgm:prSet presAssocID="{5997C43B-CC31-434C-8BAC-E70AF6CD2629}" presName="level3hierChild" presStyleCnt="0"/>
      <dgm:spPr/>
    </dgm:pt>
  </dgm:ptLst>
  <dgm:cxnLst>
    <dgm:cxn modelId="{D25DE83B-B23E-4CE9-93EC-D54EEDE4458C}" type="presOf" srcId="{289C6639-4CD3-4CE2-91CF-7D81FD27A0C5}" destId="{B4FA228C-924B-4BED-B4FA-46306DCC314B}" srcOrd="0" destOrd="0" presId="urn:microsoft.com/office/officeart/2005/8/layout/hierarchy2"/>
    <dgm:cxn modelId="{7AC23ADF-FADD-45DD-AAFF-8F161AC4329E}" type="presOf" srcId="{1791B923-9297-4C57-980B-92CD467BF278}" destId="{560776C5-BF9B-4E87-B350-0BC346EA7296}" srcOrd="0" destOrd="0" presId="urn:microsoft.com/office/officeart/2005/8/layout/hierarchy2"/>
    <dgm:cxn modelId="{F26FCAEB-37B1-40FE-A91C-B948E9D98066}" type="presOf" srcId="{E82B9022-D90E-4913-8737-2B52EDDF549C}" destId="{FF32B125-EF5E-4B79-B392-7B44F21AA832}" srcOrd="0" destOrd="0" presId="urn:microsoft.com/office/officeart/2005/8/layout/hierarchy2"/>
    <dgm:cxn modelId="{58C38FF9-8B10-47DF-BB04-E70F044FF7B1}" srcId="{3E95C07A-543E-43B6-9657-291CC598EBD8}" destId="{0668116C-3374-4112-B16C-6CB74E012E09}" srcOrd="1" destOrd="0" parTransId="{794C2E4D-6940-450C-81E8-881D28F37287}" sibTransId="{92D311C2-E6A2-43B7-9BFB-E5496FA70A51}"/>
    <dgm:cxn modelId="{F32452F3-5EEF-4FD0-8FE5-F0BD1EDCEF4C}" type="presOf" srcId="{1791B923-9297-4C57-980B-92CD467BF278}" destId="{E3BFA6D0-1D0B-4C37-93EA-6C74074F3987}" srcOrd="1" destOrd="0" presId="urn:microsoft.com/office/officeart/2005/8/layout/hierarchy2"/>
    <dgm:cxn modelId="{CC57C64E-E1DE-4AE5-B4B1-66316CBBA448}" type="presOf" srcId="{BF783DA4-3F61-4881-878B-7B2B1CFDBEDE}" destId="{BD6C00D0-290B-42FB-9B8D-5504CCE0D821}" srcOrd="0" destOrd="0" presId="urn:microsoft.com/office/officeart/2005/8/layout/hierarchy2"/>
    <dgm:cxn modelId="{821AD4E5-44E7-4663-9C92-BD0A41761139}" type="presOf" srcId="{CA932472-EFF8-4299-85BB-F40707E9779F}" destId="{1901F791-F349-49F9-AB74-F0BB6BCC2886}" srcOrd="0" destOrd="0" presId="urn:microsoft.com/office/officeart/2005/8/layout/hierarchy2"/>
    <dgm:cxn modelId="{96855A12-790D-48E8-9609-0EEF84CCD16C}" type="presOf" srcId="{F2C66B6A-2608-45AE-A16B-E97E147BC2BE}" destId="{020274E9-4F2B-4CCC-A427-1D6770EF6134}" srcOrd="0" destOrd="0" presId="urn:microsoft.com/office/officeart/2005/8/layout/hierarchy2"/>
    <dgm:cxn modelId="{96BAFC77-FD6A-4F2E-AA59-D042F29F3967}" srcId="{45D51071-2419-46DB-8117-795AECB569A4}" destId="{D606C1D2-6DAD-409C-9B7F-9E7DF0CDC943}" srcOrd="0" destOrd="0" parTransId="{DCB24051-9EE2-44FD-9844-25EFE9ECCF55}" sibTransId="{03D5C59E-7103-4EAE-8C95-6D0FAF0A829C}"/>
    <dgm:cxn modelId="{1651C4AE-3073-4D25-9E98-0FA98324104B}" type="presOf" srcId="{8976C174-0709-4D53-A4A4-2A459DB9D6B2}" destId="{7058FE66-77CF-4755-9561-5199189495F9}" srcOrd="0" destOrd="0" presId="urn:microsoft.com/office/officeart/2005/8/layout/hierarchy2"/>
    <dgm:cxn modelId="{F0DD6DF8-32D5-43A0-BC85-7DFAE9CC9CFF}" type="presOf" srcId="{83940DDD-2347-4567-BCDC-6DEE8C936F7D}" destId="{050FD088-D1D8-4921-A704-A63F1E5B77F0}" srcOrd="0" destOrd="0" presId="urn:microsoft.com/office/officeart/2005/8/layout/hierarchy2"/>
    <dgm:cxn modelId="{8A1609FD-D01A-4881-B5E7-7951CA47DCFF}" type="presOf" srcId="{8C1ADE46-D40C-4D91-9971-97D404207288}" destId="{314ED02A-4CB2-46E5-A442-8C7D312DF23C}" srcOrd="0" destOrd="0" presId="urn:microsoft.com/office/officeart/2005/8/layout/hierarchy2"/>
    <dgm:cxn modelId="{4A59A78F-0563-41E2-B0FA-55A1E00DAD5E}" srcId="{3E95C07A-543E-43B6-9657-291CC598EBD8}" destId="{E82B9022-D90E-4913-8737-2B52EDDF549C}" srcOrd="0" destOrd="0" parTransId="{F63AC512-9B17-4EC7-A8DB-565E94F87FFC}" sibTransId="{C27D074E-92E5-4678-81E8-112523F8B51E}"/>
    <dgm:cxn modelId="{440072CE-3707-4C2B-A6BF-C12D9C83322B}" type="presOf" srcId="{41DFDC2A-8769-4843-90F8-52F8946AB047}" destId="{955F01F4-D989-45E4-A81B-E8515C33BDEA}" srcOrd="0" destOrd="0" presId="urn:microsoft.com/office/officeart/2005/8/layout/hierarchy2"/>
    <dgm:cxn modelId="{5D430843-E86C-4D47-836A-F2586F590EE7}" type="presOf" srcId="{816508E9-E5E6-4891-8DFD-F2859C34CB5C}" destId="{A8542E57-BBA7-4CA3-A7CE-4B46067B88D9}" srcOrd="1" destOrd="0" presId="urn:microsoft.com/office/officeart/2005/8/layout/hierarchy2"/>
    <dgm:cxn modelId="{EA6CDE9A-AB94-40CF-A7D9-3BAF680FCF6A}" srcId="{DD8FBDBF-A0CA-4046-A6B7-2B759F666B5F}" destId="{7BEC265D-4C0A-403A-949B-B231F53B932E}" srcOrd="1" destOrd="0" parTransId="{8C1ADE46-D40C-4D91-9971-97D404207288}" sibTransId="{D4301249-3C2E-4995-848F-F23356041DAD}"/>
    <dgm:cxn modelId="{B37ED67F-A483-4225-9582-C9C7CC6393C8}" type="presOf" srcId="{F63AC512-9B17-4EC7-A8DB-565E94F87FFC}" destId="{E9A8CE33-6DDD-4973-9E87-58EDA2BA13A9}" srcOrd="1" destOrd="0" presId="urn:microsoft.com/office/officeart/2005/8/layout/hierarchy2"/>
    <dgm:cxn modelId="{030C5870-01B0-4D2D-9B27-7D7029FD03E4}" srcId="{4E4DE6BF-A669-4C38-BFF2-387825177BE8}" destId="{BF783DA4-3F61-4881-878B-7B2B1CFDBEDE}" srcOrd="0" destOrd="0" parTransId="{7908D57D-B0DD-4CE5-A395-9E67B0992F7B}" sibTransId="{81C37188-E0F7-454A-8687-1BDB436FA787}"/>
    <dgm:cxn modelId="{3A5352E3-161C-4766-8E9A-01C1FE48ED2A}" type="presOf" srcId="{3E95C07A-543E-43B6-9657-291CC598EBD8}" destId="{F929D558-E628-4BE9-8C0C-BDBAE89BE797}" srcOrd="0" destOrd="0" presId="urn:microsoft.com/office/officeart/2005/8/layout/hierarchy2"/>
    <dgm:cxn modelId="{7BC0E672-89F8-4C06-871D-4BBC160E215B}" type="presOf" srcId="{D606C1D2-6DAD-409C-9B7F-9E7DF0CDC943}" destId="{BB512C87-A6DF-4786-82EA-A3B61292CA9F}" srcOrd="0" destOrd="0" presId="urn:microsoft.com/office/officeart/2005/8/layout/hierarchy2"/>
    <dgm:cxn modelId="{235D07E9-11A8-468C-B501-378DD15BA2D1}" type="presOf" srcId="{D112BDF4-B112-4691-A560-176F59958806}" destId="{17514BB9-0590-4D18-A4DC-6AE7E119A6D1}" srcOrd="0" destOrd="0" presId="urn:microsoft.com/office/officeart/2005/8/layout/hierarchy2"/>
    <dgm:cxn modelId="{00F7BDF5-7B34-4035-B3E5-23AC3D85C5B5}" type="presOf" srcId="{0668116C-3374-4112-B16C-6CB74E012E09}" destId="{8120092A-E809-4F53-B0B7-7399BCF9AFA8}" srcOrd="0" destOrd="0" presId="urn:microsoft.com/office/officeart/2005/8/layout/hierarchy2"/>
    <dgm:cxn modelId="{0BE8277E-449D-41F8-BDA3-00FC86C07A3A}" srcId="{41DFDC2A-8769-4843-90F8-52F8946AB047}" destId="{94386ECC-702F-48CD-AD31-24557F924EC7}" srcOrd="1" destOrd="0" parTransId="{46CF1D7F-B8C9-411F-ADDA-57AF458BEF49}" sibTransId="{D085573C-5164-4A44-95F4-C07FFF168D3E}"/>
    <dgm:cxn modelId="{A87E9E1A-F01D-46FC-95A7-6D57784F5483}" type="presOf" srcId="{CA932472-EFF8-4299-85BB-F40707E9779F}" destId="{C40D6E95-5862-491C-86D0-E36532362D6C}" srcOrd="1" destOrd="0" presId="urn:microsoft.com/office/officeart/2005/8/layout/hierarchy2"/>
    <dgm:cxn modelId="{3843D4B1-47F6-4FB6-B52B-D5BBE05DF72D}" type="presOf" srcId="{4C1C8246-F4B5-45E9-9DBE-BBCA6EF52CC9}" destId="{67E6AB33-43E6-4630-A73C-1C8CAFC68B7A}" srcOrd="0" destOrd="0" presId="urn:microsoft.com/office/officeart/2005/8/layout/hierarchy2"/>
    <dgm:cxn modelId="{BC420F5D-E81F-4FC0-A3EC-70E961AF1897}" type="presOf" srcId="{7908D57D-B0DD-4CE5-A395-9E67B0992F7B}" destId="{E19A80A1-3FEC-44C0-9D31-DFC246E32F52}" srcOrd="1" destOrd="0" presId="urn:microsoft.com/office/officeart/2005/8/layout/hierarchy2"/>
    <dgm:cxn modelId="{A174A0FE-A68D-4569-A90A-31A01D8A41E0}" type="presOf" srcId="{8C1ADE46-D40C-4D91-9971-97D404207288}" destId="{1A927E4F-F45A-4864-87B2-6DEA3D72E79E}" srcOrd="1" destOrd="0" presId="urn:microsoft.com/office/officeart/2005/8/layout/hierarchy2"/>
    <dgm:cxn modelId="{688F9821-A76F-46B4-93F3-81A4338E8B91}" type="presOf" srcId="{816508E9-E5E6-4891-8DFD-F2859C34CB5C}" destId="{2B2012B7-407B-47BB-AC36-A46F1789C535}" srcOrd="0" destOrd="0" presId="urn:microsoft.com/office/officeart/2005/8/layout/hierarchy2"/>
    <dgm:cxn modelId="{6CA9CF10-B71B-47F5-84D8-87EC69510F65}" type="presOf" srcId="{794C2E4D-6940-450C-81E8-881D28F37287}" destId="{D12F909B-B792-4FD8-B918-6F4060293A9A}" srcOrd="1" destOrd="0" presId="urn:microsoft.com/office/officeart/2005/8/layout/hierarchy2"/>
    <dgm:cxn modelId="{E30475D3-577D-4589-9FCD-0A7744DA386B}" srcId="{94386ECC-702F-48CD-AD31-24557F924EC7}" destId="{8976C174-0709-4D53-A4A4-2A459DB9D6B2}" srcOrd="0" destOrd="0" parTransId="{83940DDD-2347-4567-BCDC-6DEE8C936F7D}" sibTransId="{1012B882-441A-4DFE-B034-928DDB3CC21C}"/>
    <dgm:cxn modelId="{2CA80BDA-29C0-4A84-BF91-909B565E974A}" srcId="{4E4DE6BF-A669-4C38-BFF2-387825177BE8}" destId="{5997C43B-CC31-434C-8BAC-E70AF6CD2629}" srcOrd="1" destOrd="0" parTransId="{D9E68969-C6A1-496E-879A-8205C1BA630F}" sibTransId="{5B635590-ADA0-46C2-8B1A-A1923C3EE4CE}"/>
    <dgm:cxn modelId="{3CA94EF2-2D0F-41D8-BFA1-D5E39D9B4645}" type="presOf" srcId="{46CF1D7F-B8C9-411F-ADDA-57AF458BEF49}" destId="{6FA0B894-2591-46FC-89AD-AB5B92980721}" srcOrd="0" destOrd="0" presId="urn:microsoft.com/office/officeart/2005/8/layout/hierarchy2"/>
    <dgm:cxn modelId="{B56A32F6-9D05-45AD-8F85-C3E21A570AE5}" type="presOf" srcId="{7908D57D-B0DD-4CE5-A395-9E67B0992F7B}" destId="{1A946C44-3F5B-4323-ABFC-6748DD17EBB8}" srcOrd="0" destOrd="0" presId="urn:microsoft.com/office/officeart/2005/8/layout/hierarchy2"/>
    <dgm:cxn modelId="{93F979FF-8E6C-42C7-A4B3-B77EBFDA2AFD}" type="presOf" srcId="{D9E68969-C6A1-496E-879A-8205C1BA630F}" destId="{24A69CFF-EFB6-4D9C-AAA2-7F9915D632F9}" srcOrd="1" destOrd="0" presId="urn:microsoft.com/office/officeart/2005/8/layout/hierarchy2"/>
    <dgm:cxn modelId="{DEEB0783-85AD-44C9-8DF2-66B680575CEF}" srcId="{41DFDC2A-8769-4843-90F8-52F8946AB047}" destId="{45D51071-2419-46DB-8117-795AECB569A4}" srcOrd="0" destOrd="0" parTransId="{D97CF928-030C-4DD6-BB61-305C5DDC8311}" sibTransId="{2BB47EB6-1DC0-45B7-B9B3-A12989DA6477}"/>
    <dgm:cxn modelId="{70DE1D6E-B4BB-40CA-8973-C550AD5B644C}" type="presOf" srcId="{94386ECC-702F-48CD-AD31-24557F924EC7}" destId="{E0F393BA-55E2-4290-8727-9AFA40D1AF03}" srcOrd="0" destOrd="0" presId="urn:microsoft.com/office/officeart/2005/8/layout/hierarchy2"/>
    <dgm:cxn modelId="{52A00C0F-ED81-4357-911A-505284753E97}" type="presOf" srcId="{D97CF928-030C-4DD6-BB61-305C5DDC8311}" destId="{4D5C5EEB-F235-44F4-A09D-6C237A9845E7}" srcOrd="1" destOrd="0" presId="urn:microsoft.com/office/officeart/2005/8/layout/hierarchy2"/>
    <dgm:cxn modelId="{422807D7-01C7-4D7B-AC1E-130E763F5A1C}" srcId="{D606C1D2-6DAD-409C-9B7F-9E7DF0CDC943}" destId="{F2C66B6A-2608-45AE-A16B-E97E147BC2BE}" srcOrd="0" destOrd="0" parTransId="{CA932472-EFF8-4299-85BB-F40707E9779F}" sibTransId="{B6CE90E4-8831-4665-A52E-327E54AD910C}"/>
    <dgm:cxn modelId="{EF140A03-FFD2-4986-9FEF-11593221C792}" type="presOf" srcId="{794C2E4D-6940-450C-81E8-881D28F37287}" destId="{CBBDA9F8-2A2F-452D-BD0C-5F9DEEC3B259}" srcOrd="0" destOrd="0" presId="urn:microsoft.com/office/officeart/2005/8/layout/hierarchy2"/>
    <dgm:cxn modelId="{ECFD1128-1CE4-4561-95BE-0BFCAD12FD2A}" type="presOf" srcId="{899840F3-805C-4852-9A86-D83BD840B586}" destId="{D629BCA3-90AD-41F3-A2A5-70126867A9F2}" srcOrd="0" destOrd="0" presId="urn:microsoft.com/office/officeart/2005/8/layout/hierarchy2"/>
    <dgm:cxn modelId="{B929F417-CE08-4D97-8C99-1D38D8D02361}" type="presOf" srcId="{2390DA1F-66D3-4008-8223-7BB51068BEFA}" destId="{0503180E-0F47-4EF2-AA6E-894382AB2982}" srcOrd="1" destOrd="0" presId="urn:microsoft.com/office/officeart/2005/8/layout/hierarchy2"/>
    <dgm:cxn modelId="{FF89DB8C-00E0-444E-99DA-6B05C32D3884}" type="presOf" srcId="{7BEC265D-4C0A-403A-949B-B231F53B932E}" destId="{C5946421-9D36-42C2-A938-C2A396C7C24E}" srcOrd="0" destOrd="0" presId="urn:microsoft.com/office/officeart/2005/8/layout/hierarchy2"/>
    <dgm:cxn modelId="{D27DDF8A-FFF3-4A4B-9E56-0874A0410542}" srcId="{4C1C8246-F4B5-45E9-9DBE-BBCA6EF52CC9}" destId="{41DFDC2A-8769-4843-90F8-52F8946AB047}" srcOrd="0" destOrd="0" parTransId="{2ABED12C-6035-4354-835A-3B4DD3C27190}" sibTransId="{AE537D6E-C6B3-4777-A988-82D252CC9C3B}"/>
    <dgm:cxn modelId="{E2678552-F4CA-4DE4-95F2-C79B21A7BA26}" srcId="{45D51071-2419-46DB-8117-795AECB569A4}" destId="{3E95C07A-543E-43B6-9657-291CC598EBD8}" srcOrd="1" destOrd="0" parTransId="{797B1CE8-630B-42F5-8A30-F271C94121D3}" sibTransId="{E8A069D6-5C2F-4B09-B386-93135564B3F8}"/>
    <dgm:cxn modelId="{9AB61420-181F-4BD8-8759-8B584D360DE7}" type="presOf" srcId="{797B1CE8-630B-42F5-8A30-F271C94121D3}" destId="{A9976575-0A0D-4B54-87CC-1DB4099ABAAC}" srcOrd="1" destOrd="0" presId="urn:microsoft.com/office/officeart/2005/8/layout/hierarchy2"/>
    <dgm:cxn modelId="{2E6B7170-3FBE-4814-A4EA-741B2764C006}" type="presOf" srcId="{46CF1D7F-B8C9-411F-ADDA-57AF458BEF49}" destId="{DB13B854-E2F4-4A61-B4FF-E9DE271877ED}" srcOrd="1" destOrd="0" presId="urn:microsoft.com/office/officeart/2005/8/layout/hierarchy2"/>
    <dgm:cxn modelId="{3C98CFCC-8F15-4F68-907C-6FD014DD88F1}" srcId="{DD8FBDBF-A0CA-4046-A6B7-2B759F666B5F}" destId="{899840F3-805C-4852-9A86-D83BD840B586}" srcOrd="0" destOrd="0" parTransId="{816508E9-E5E6-4891-8DFD-F2859C34CB5C}" sibTransId="{6E8C1B82-B094-4BE6-A89C-507AB2DEFBA4}"/>
    <dgm:cxn modelId="{AE7CC517-73A0-4D6D-9043-B211436677BD}" type="presOf" srcId="{45D51071-2419-46DB-8117-795AECB569A4}" destId="{219B1252-98FE-43E4-8FE7-3326E64AC2DE}" srcOrd="0" destOrd="0" presId="urn:microsoft.com/office/officeart/2005/8/layout/hierarchy2"/>
    <dgm:cxn modelId="{03B5EC13-8216-4FCD-A763-F6DAF4E6C383}" type="presOf" srcId="{D112BDF4-B112-4691-A560-176F59958806}" destId="{45B90DDA-5AD1-457D-8455-62DE838AE9A6}" srcOrd="1" destOrd="0" presId="urn:microsoft.com/office/officeart/2005/8/layout/hierarchy2"/>
    <dgm:cxn modelId="{6A041C83-5233-4CBF-ABC4-BCA5BABDB7C2}" type="presOf" srcId="{DCB24051-9EE2-44FD-9844-25EFE9ECCF55}" destId="{5D540D82-0C97-4E38-965F-075347DC158E}" srcOrd="0" destOrd="0" presId="urn:microsoft.com/office/officeart/2005/8/layout/hierarchy2"/>
    <dgm:cxn modelId="{5F1651A8-17E5-4D51-ADEE-27F07ED43C7A}" type="presOf" srcId="{4E4DE6BF-A669-4C38-BFF2-387825177BE8}" destId="{B9643325-94F5-4955-813C-CBB73F131821}" srcOrd="0" destOrd="0" presId="urn:microsoft.com/office/officeart/2005/8/layout/hierarchy2"/>
    <dgm:cxn modelId="{07AB1781-C52C-4073-868B-8CC2C5E8C9B5}" type="presOf" srcId="{DCB24051-9EE2-44FD-9844-25EFE9ECCF55}" destId="{14D33299-DB62-459B-9D22-9AD7374653B8}" srcOrd="1" destOrd="0" presId="urn:microsoft.com/office/officeart/2005/8/layout/hierarchy2"/>
    <dgm:cxn modelId="{CEA9A411-7572-4E57-98AC-CCF9150C2FA1}" srcId="{94386ECC-702F-48CD-AD31-24557F924EC7}" destId="{4E4DE6BF-A669-4C38-BFF2-387825177BE8}" srcOrd="1" destOrd="0" parTransId="{1791B923-9297-4C57-980B-92CD467BF278}" sibTransId="{C3FEB645-DF9D-46AC-8183-8E524D63F4F5}"/>
    <dgm:cxn modelId="{694378E9-7B61-45CE-952F-64C504974759}" type="presOf" srcId="{797B1CE8-630B-42F5-8A30-F271C94121D3}" destId="{1F550A6E-E720-4437-865B-D348D3FDACBA}" srcOrd="0" destOrd="0" presId="urn:microsoft.com/office/officeart/2005/8/layout/hierarchy2"/>
    <dgm:cxn modelId="{BEA6FC25-0FD7-4131-80B0-1CB38424A501}" type="presOf" srcId="{DD8FBDBF-A0CA-4046-A6B7-2B759F666B5F}" destId="{CF4E6EB3-D8AC-4C30-A607-FE2638827CD3}" srcOrd="0" destOrd="0" presId="urn:microsoft.com/office/officeart/2005/8/layout/hierarchy2"/>
    <dgm:cxn modelId="{9201A76F-E9F7-4F92-94F4-135376DAA34D}" srcId="{D606C1D2-6DAD-409C-9B7F-9E7DF0CDC943}" destId="{289C6639-4CD3-4CE2-91CF-7D81FD27A0C5}" srcOrd="1" destOrd="0" parTransId="{D112BDF4-B112-4691-A560-176F59958806}" sibTransId="{CF9233BF-CB35-4B6B-9056-9650182BA27B}"/>
    <dgm:cxn modelId="{7E1B7DD8-B99E-4FBA-93DF-7DFBCC22B34A}" type="presOf" srcId="{F63AC512-9B17-4EC7-A8DB-565E94F87FFC}" destId="{CFF68AD1-3C93-494C-B2E4-E2D356C40379}" srcOrd="0" destOrd="0" presId="urn:microsoft.com/office/officeart/2005/8/layout/hierarchy2"/>
    <dgm:cxn modelId="{F3D3C941-0B19-41E7-BF58-6DDC2378270F}" type="presOf" srcId="{D9E68969-C6A1-496E-879A-8205C1BA630F}" destId="{92637EAF-2E3E-45F1-8A34-1DD7E7E8ACD6}" srcOrd="0" destOrd="0" presId="urn:microsoft.com/office/officeart/2005/8/layout/hierarchy2"/>
    <dgm:cxn modelId="{275723B7-CBFB-4BF8-89A8-E67826E145D8}" srcId="{45D51071-2419-46DB-8117-795AECB569A4}" destId="{DD8FBDBF-A0CA-4046-A6B7-2B759F666B5F}" srcOrd="2" destOrd="0" parTransId="{2390DA1F-66D3-4008-8223-7BB51068BEFA}" sibTransId="{44977C50-018F-485B-A81E-DDB7230085BE}"/>
    <dgm:cxn modelId="{0F052B11-13BF-460B-976F-955296347EDB}" type="presOf" srcId="{D97CF928-030C-4DD6-BB61-305C5DDC8311}" destId="{6FE289F0-769E-4D0F-8E37-61259A5D702A}" srcOrd="0" destOrd="0" presId="urn:microsoft.com/office/officeart/2005/8/layout/hierarchy2"/>
    <dgm:cxn modelId="{C90C6DDF-7F73-4F6A-A3BC-048D0D193861}" type="presOf" srcId="{2390DA1F-66D3-4008-8223-7BB51068BEFA}" destId="{4EC493B2-6EA5-4C4B-BCC0-7B2E9419C2E2}" srcOrd="0" destOrd="0" presId="urn:microsoft.com/office/officeart/2005/8/layout/hierarchy2"/>
    <dgm:cxn modelId="{9B8E0A59-20C5-4C32-B9F5-EB754E3B9151}" type="presOf" srcId="{5997C43B-CC31-434C-8BAC-E70AF6CD2629}" destId="{A99B9CF4-6F5D-4334-B6B9-7C6D812E530E}" srcOrd="0" destOrd="0" presId="urn:microsoft.com/office/officeart/2005/8/layout/hierarchy2"/>
    <dgm:cxn modelId="{E6C9D1AB-96F6-4F87-A874-BEBE345F5E0E}" type="presOf" srcId="{83940DDD-2347-4567-BCDC-6DEE8C936F7D}" destId="{15057457-7C3E-48DC-9C54-A945140A048D}" srcOrd="1" destOrd="0" presId="urn:microsoft.com/office/officeart/2005/8/layout/hierarchy2"/>
    <dgm:cxn modelId="{2DF13120-CBFA-4C00-86E8-B442F16C24FF}" type="presParOf" srcId="{67E6AB33-43E6-4630-A73C-1C8CAFC68B7A}" destId="{CAD11D53-2BD1-490A-9F33-CB40F32F0AF6}" srcOrd="0" destOrd="0" presId="urn:microsoft.com/office/officeart/2005/8/layout/hierarchy2"/>
    <dgm:cxn modelId="{45846581-81CC-4269-9882-90433141C4E1}" type="presParOf" srcId="{CAD11D53-2BD1-490A-9F33-CB40F32F0AF6}" destId="{955F01F4-D989-45E4-A81B-E8515C33BDEA}" srcOrd="0" destOrd="0" presId="urn:microsoft.com/office/officeart/2005/8/layout/hierarchy2"/>
    <dgm:cxn modelId="{90D7E937-ECC5-48E0-9AB4-33097C717A53}" type="presParOf" srcId="{CAD11D53-2BD1-490A-9F33-CB40F32F0AF6}" destId="{08D9E9A6-B6E5-48C3-B46D-2FB239F96481}" srcOrd="1" destOrd="0" presId="urn:microsoft.com/office/officeart/2005/8/layout/hierarchy2"/>
    <dgm:cxn modelId="{1BCBA43C-F877-4312-BC9F-0AFD7630A72C}" type="presParOf" srcId="{08D9E9A6-B6E5-48C3-B46D-2FB239F96481}" destId="{6FE289F0-769E-4D0F-8E37-61259A5D702A}" srcOrd="0" destOrd="0" presId="urn:microsoft.com/office/officeart/2005/8/layout/hierarchy2"/>
    <dgm:cxn modelId="{D2A2F09F-C47E-43C5-A887-BD4A8931D77E}" type="presParOf" srcId="{6FE289F0-769E-4D0F-8E37-61259A5D702A}" destId="{4D5C5EEB-F235-44F4-A09D-6C237A9845E7}" srcOrd="0" destOrd="0" presId="urn:microsoft.com/office/officeart/2005/8/layout/hierarchy2"/>
    <dgm:cxn modelId="{29A12796-DCE0-40DE-B3D7-B1122A94FD66}" type="presParOf" srcId="{08D9E9A6-B6E5-48C3-B46D-2FB239F96481}" destId="{237C9AFC-CE7B-4541-8342-113DBF0030AE}" srcOrd="1" destOrd="0" presId="urn:microsoft.com/office/officeart/2005/8/layout/hierarchy2"/>
    <dgm:cxn modelId="{A755B7E3-CE5A-44AC-AEB8-1B5057E98D4E}" type="presParOf" srcId="{237C9AFC-CE7B-4541-8342-113DBF0030AE}" destId="{219B1252-98FE-43E4-8FE7-3326E64AC2DE}" srcOrd="0" destOrd="0" presId="urn:microsoft.com/office/officeart/2005/8/layout/hierarchy2"/>
    <dgm:cxn modelId="{2F27F931-E90F-4DD4-903E-1B3F9A2DD462}" type="presParOf" srcId="{237C9AFC-CE7B-4541-8342-113DBF0030AE}" destId="{4DD3226D-F92B-4F42-8A94-6C9770736B0B}" srcOrd="1" destOrd="0" presId="urn:microsoft.com/office/officeart/2005/8/layout/hierarchy2"/>
    <dgm:cxn modelId="{57514125-8B78-4E4B-A1DE-06B56828363E}" type="presParOf" srcId="{4DD3226D-F92B-4F42-8A94-6C9770736B0B}" destId="{5D540D82-0C97-4E38-965F-075347DC158E}" srcOrd="0" destOrd="0" presId="urn:microsoft.com/office/officeart/2005/8/layout/hierarchy2"/>
    <dgm:cxn modelId="{036E8244-160A-41BB-8538-A3B02F870FE9}" type="presParOf" srcId="{5D540D82-0C97-4E38-965F-075347DC158E}" destId="{14D33299-DB62-459B-9D22-9AD7374653B8}" srcOrd="0" destOrd="0" presId="urn:microsoft.com/office/officeart/2005/8/layout/hierarchy2"/>
    <dgm:cxn modelId="{B8EBDC20-7697-4BE4-A18E-EB74BE4F1D5A}" type="presParOf" srcId="{4DD3226D-F92B-4F42-8A94-6C9770736B0B}" destId="{886A7085-9ADA-4B1D-8CA6-FB89CDD411C2}" srcOrd="1" destOrd="0" presId="urn:microsoft.com/office/officeart/2005/8/layout/hierarchy2"/>
    <dgm:cxn modelId="{4E73C4FA-97EE-4BC1-91E0-BD25C47F63C8}" type="presParOf" srcId="{886A7085-9ADA-4B1D-8CA6-FB89CDD411C2}" destId="{BB512C87-A6DF-4786-82EA-A3B61292CA9F}" srcOrd="0" destOrd="0" presId="urn:microsoft.com/office/officeart/2005/8/layout/hierarchy2"/>
    <dgm:cxn modelId="{A6C8FF2A-3CA3-44C3-B7F3-252A0BED204F}" type="presParOf" srcId="{886A7085-9ADA-4B1D-8CA6-FB89CDD411C2}" destId="{C861AFF2-ECD3-440E-9E06-7556A2A899A1}" srcOrd="1" destOrd="0" presId="urn:microsoft.com/office/officeart/2005/8/layout/hierarchy2"/>
    <dgm:cxn modelId="{EC3D43A9-FA9A-4A9F-A1C5-1D208FF456A4}" type="presParOf" srcId="{C861AFF2-ECD3-440E-9E06-7556A2A899A1}" destId="{1901F791-F349-49F9-AB74-F0BB6BCC2886}" srcOrd="0" destOrd="0" presId="urn:microsoft.com/office/officeart/2005/8/layout/hierarchy2"/>
    <dgm:cxn modelId="{7E5DCFEA-F3B0-4DFC-86ED-E98A6DD94715}" type="presParOf" srcId="{1901F791-F349-49F9-AB74-F0BB6BCC2886}" destId="{C40D6E95-5862-491C-86D0-E36532362D6C}" srcOrd="0" destOrd="0" presId="urn:microsoft.com/office/officeart/2005/8/layout/hierarchy2"/>
    <dgm:cxn modelId="{DA6E9D23-4E63-470A-B798-31735C5C2F2C}" type="presParOf" srcId="{C861AFF2-ECD3-440E-9E06-7556A2A899A1}" destId="{AFA0D544-FA02-4152-80BE-AF7714329F90}" srcOrd="1" destOrd="0" presId="urn:microsoft.com/office/officeart/2005/8/layout/hierarchy2"/>
    <dgm:cxn modelId="{8229368A-D512-4F8E-9886-6CE60BEEC5F1}" type="presParOf" srcId="{AFA0D544-FA02-4152-80BE-AF7714329F90}" destId="{020274E9-4F2B-4CCC-A427-1D6770EF6134}" srcOrd="0" destOrd="0" presId="urn:microsoft.com/office/officeart/2005/8/layout/hierarchy2"/>
    <dgm:cxn modelId="{2413F47F-C97F-499F-9F96-46AAC972004D}" type="presParOf" srcId="{AFA0D544-FA02-4152-80BE-AF7714329F90}" destId="{55ED6B50-D916-438C-BD5F-E330A01C5D27}" srcOrd="1" destOrd="0" presId="urn:microsoft.com/office/officeart/2005/8/layout/hierarchy2"/>
    <dgm:cxn modelId="{FB1EF152-86C3-4EB7-B83F-79B01164B266}" type="presParOf" srcId="{C861AFF2-ECD3-440E-9E06-7556A2A899A1}" destId="{17514BB9-0590-4D18-A4DC-6AE7E119A6D1}" srcOrd="2" destOrd="0" presId="urn:microsoft.com/office/officeart/2005/8/layout/hierarchy2"/>
    <dgm:cxn modelId="{5003FB58-1AD4-4068-A2EC-B9268BBBF89B}" type="presParOf" srcId="{17514BB9-0590-4D18-A4DC-6AE7E119A6D1}" destId="{45B90DDA-5AD1-457D-8455-62DE838AE9A6}" srcOrd="0" destOrd="0" presId="urn:microsoft.com/office/officeart/2005/8/layout/hierarchy2"/>
    <dgm:cxn modelId="{24794B0B-BA3A-495C-9948-778B81068C52}" type="presParOf" srcId="{C861AFF2-ECD3-440E-9E06-7556A2A899A1}" destId="{0BC10821-D1A8-4B01-9C31-FF91C84865BB}" srcOrd="3" destOrd="0" presId="urn:microsoft.com/office/officeart/2005/8/layout/hierarchy2"/>
    <dgm:cxn modelId="{9A3541CC-F2EC-4B7A-A6A9-5DD70E744A5A}" type="presParOf" srcId="{0BC10821-D1A8-4B01-9C31-FF91C84865BB}" destId="{B4FA228C-924B-4BED-B4FA-46306DCC314B}" srcOrd="0" destOrd="0" presId="urn:microsoft.com/office/officeart/2005/8/layout/hierarchy2"/>
    <dgm:cxn modelId="{B2E8E7EF-8DBE-4D26-8CB0-80174EA69D4C}" type="presParOf" srcId="{0BC10821-D1A8-4B01-9C31-FF91C84865BB}" destId="{37C4CB45-124E-4873-977E-370CFA9E59BB}" srcOrd="1" destOrd="0" presId="urn:microsoft.com/office/officeart/2005/8/layout/hierarchy2"/>
    <dgm:cxn modelId="{83C716C7-7C52-4159-9995-57959208990A}" type="presParOf" srcId="{4DD3226D-F92B-4F42-8A94-6C9770736B0B}" destId="{1F550A6E-E720-4437-865B-D348D3FDACBA}" srcOrd="2" destOrd="0" presId="urn:microsoft.com/office/officeart/2005/8/layout/hierarchy2"/>
    <dgm:cxn modelId="{BACEE3C9-8242-4D31-AF6F-763FEC2D9133}" type="presParOf" srcId="{1F550A6E-E720-4437-865B-D348D3FDACBA}" destId="{A9976575-0A0D-4B54-87CC-1DB4099ABAAC}" srcOrd="0" destOrd="0" presId="urn:microsoft.com/office/officeart/2005/8/layout/hierarchy2"/>
    <dgm:cxn modelId="{0AFB2CB3-3FB1-4F64-9636-2F750B9ABBE3}" type="presParOf" srcId="{4DD3226D-F92B-4F42-8A94-6C9770736B0B}" destId="{EA8DDA5D-26F6-4B0E-8176-EFB7A90DDDAF}" srcOrd="3" destOrd="0" presId="urn:microsoft.com/office/officeart/2005/8/layout/hierarchy2"/>
    <dgm:cxn modelId="{35461069-7EAC-45F3-8BD9-A278789C3C85}" type="presParOf" srcId="{EA8DDA5D-26F6-4B0E-8176-EFB7A90DDDAF}" destId="{F929D558-E628-4BE9-8C0C-BDBAE89BE797}" srcOrd="0" destOrd="0" presId="urn:microsoft.com/office/officeart/2005/8/layout/hierarchy2"/>
    <dgm:cxn modelId="{3E00CEAF-5E23-43B4-9B25-4BFE5575DEEC}" type="presParOf" srcId="{EA8DDA5D-26F6-4B0E-8176-EFB7A90DDDAF}" destId="{80739B8C-CA79-47EF-9494-47130EB516D7}" srcOrd="1" destOrd="0" presId="urn:microsoft.com/office/officeart/2005/8/layout/hierarchy2"/>
    <dgm:cxn modelId="{BBD90F88-2EB1-4A09-8CBC-8CCDC809E9F9}" type="presParOf" srcId="{80739B8C-CA79-47EF-9494-47130EB516D7}" destId="{CFF68AD1-3C93-494C-B2E4-E2D356C40379}" srcOrd="0" destOrd="0" presId="urn:microsoft.com/office/officeart/2005/8/layout/hierarchy2"/>
    <dgm:cxn modelId="{698B6456-8B88-40EB-BD18-16429805CA89}" type="presParOf" srcId="{CFF68AD1-3C93-494C-B2E4-E2D356C40379}" destId="{E9A8CE33-6DDD-4973-9E87-58EDA2BA13A9}" srcOrd="0" destOrd="0" presId="urn:microsoft.com/office/officeart/2005/8/layout/hierarchy2"/>
    <dgm:cxn modelId="{C957A794-231F-4AA3-A2E7-C81E63E248AE}" type="presParOf" srcId="{80739B8C-CA79-47EF-9494-47130EB516D7}" destId="{E890DC79-E41F-490A-9417-435634947C6C}" srcOrd="1" destOrd="0" presId="urn:microsoft.com/office/officeart/2005/8/layout/hierarchy2"/>
    <dgm:cxn modelId="{5791B9D3-8632-4D6E-9E13-0E9E49551665}" type="presParOf" srcId="{E890DC79-E41F-490A-9417-435634947C6C}" destId="{FF32B125-EF5E-4B79-B392-7B44F21AA832}" srcOrd="0" destOrd="0" presId="urn:microsoft.com/office/officeart/2005/8/layout/hierarchy2"/>
    <dgm:cxn modelId="{5DB10DB3-94F2-4F2D-BAAA-492C19BB24ED}" type="presParOf" srcId="{E890DC79-E41F-490A-9417-435634947C6C}" destId="{8C9A9591-1C3C-4300-8E74-014C19950B3C}" srcOrd="1" destOrd="0" presId="urn:microsoft.com/office/officeart/2005/8/layout/hierarchy2"/>
    <dgm:cxn modelId="{84B95A39-3626-4F91-A209-1A5FF9A35C1D}" type="presParOf" srcId="{80739B8C-CA79-47EF-9494-47130EB516D7}" destId="{CBBDA9F8-2A2F-452D-BD0C-5F9DEEC3B259}" srcOrd="2" destOrd="0" presId="urn:microsoft.com/office/officeart/2005/8/layout/hierarchy2"/>
    <dgm:cxn modelId="{069E6189-2EAA-4705-9C80-712B3D9714D9}" type="presParOf" srcId="{CBBDA9F8-2A2F-452D-BD0C-5F9DEEC3B259}" destId="{D12F909B-B792-4FD8-B918-6F4060293A9A}" srcOrd="0" destOrd="0" presId="urn:microsoft.com/office/officeart/2005/8/layout/hierarchy2"/>
    <dgm:cxn modelId="{924F2395-5A16-4DB5-8916-91D95639E690}" type="presParOf" srcId="{80739B8C-CA79-47EF-9494-47130EB516D7}" destId="{CB2B2E4E-C85E-4092-88DE-7E3750052EA7}" srcOrd="3" destOrd="0" presId="urn:microsoft.com/office/officeart/2005/8/layout/hierarchy2"/>
    <dgm:cxn modelId="{4923276B-E238-4E60-8070-A1BF739140BB}" type="presParOf" srcId="{CB2B2E4E-C85E-4092-88DE-7E3750052EA7}" destId="{8120092A-E809-4F53-B0B7-7399BCF9AFA8}" srcOrd="0" destOrd="0" presId="urn:microsoft.com/office/officeart/2005/8/layout/hierarchy2"/>
    <dgm:cxn modelId="{CAC1CAAE-B09F-431F-B583-2209AE91D8AB}" type="presParOf" srcId="{CB2B2E4E-C85E-4092-88DE-7E3750052EA7}" destId="{F7FDAFE2-D720-45A5-BBC9-377272DBFE51}" srcOrd="1" destOrd="0" presId="urn:microsoft.com/office/officeart/2005/8/layout/hierarchy2"/>
    <dgm:cxn modelId="{A235D704-DF91-46DA-A676-F2CF3B232103}" type="presParOf" srcId="{4DD3226D-F92B-4F42-8A94-6C9770736B0B}" destId="{4EC493B2-6EA5-4C4B-BCC0-7B2E9419C2E2}" srcOrd="4" destOrd="0" presId="urn:microsoft.com/office/officeart/2005/8/layout/hierarchy2"/>
    <dgm:cxn modelId="{721C6D45-3BA1-4013-A0A3-8FBF4DF76B7E}" type="presParOf" srcId="{4EC493B2-6EA5-4C4B-BCC0-7B2E9419C2E2}" destId="{0503180E-0F47-4EF2-AA6E-894382AB2982}" srcOrd="0" destOrd="0" presId="urn:microsoft.com/office/officeart/2005/8/layout/hierarchy2"/>
    <dgm:cxn modelId="{2C582883-967C-4950-B10A-A5D30DF08204}" type="presParOf" srcId="{4DD3226D-F92B-4F42-8A94-6C9770736B0B}" destId="{9523E473-7104-493B-8873-A6D5A06AFD9F}" srcOrd="5" destOrd="0" presId="urn:microsoft.com/office/officeart/2005/8/layout/hierarchy2"/>
    <dgm:cxn modelId="{232F59B9-AB19-42DD-ADB5-43D80AB5ADBE}" type="presParOf" srcId="{9523E473-7104-493B-8873-A6D5A06AFD9F}" destId="{CF4E6EB3-D8AC-4C30-A607-FE2638827CD3}" srcOrd="0" destOrd="0" presId="urn:microsoft.com/office/officeart/2005/8/layout/hierarchy2"/>
    <dgm:cxn modelId="{E7DA890B-41BA-409E-97E4-C2635F7DC8D8}" type="presParOf" srcId="{9523E473-7104-493B-8873-A6D5A06AFD9F}" destId="{E11A34FE-4614-4241-8AF2-F498305D19CD}" srcOrd="1" destOrd="0" presId="urn:microsoft.com/office/officeart/2005/8/layout/hierarchy2"/>
    <dgm:cxn modelId="{4D3F6A6F-B034-4FDD-8796-58FF26AC5756}" type="presParOf" srcId="{E11A34FE-4614-4241-8AF2-F498305D19CD}" destId="{2B2012B7-407B-47BB-AC36-A46F1789C535}" srcOrd="0" destOrd="0" presId="urn:microsoft.com/office/officeart/2005/8/layout/hierarchy2"/>
    <dgm:cxn modelId="{33F191C6-70EA-48A4-8EB8-10C2B0030927}" type="presParOf" srcId="{2B2012B7-407B-47BB-AC36-A46F1789C535}" destId="{A8542E57-BBA7-4CA3-A7CE-4B46067B88D9}" srcOrd="0" destOrd="0" presId="urn:microsoft.com/office/officeart/2005/8/layout/hierarchy2"/>
    <dgm:cxn modelId="{45A646B6-FA59-4A44-A463-CF4569F8F4FA}" type="presParOf" srcId="{E11A34FE-4614-4241-8AF2-F498305D19CD}" destId="{8D2EC445-31E6-4766-89D9-50998EE010DD}" srcOrd="1" destOrd="0" presId="urn:microsoft.com/office/officeart/2005/8/layout/hierarchy2"/>
    <dgm:cxn modelId="{A5BF1BEF-29F2-4F08-A71F-E91F2DB8A90A}" type="presParOf" srcId="{8D2EC445-31E6-4766-89D9-50998EE010DD}" destId="{D629BCA3-90AD-41F3-A2A5-70126867A9F2}" srcOrd="0" destOrd="0" presId="urn:microsoft.com/office/officeart/2005/8/layout/hierarchy2"/>
    <dgm:cxn modelId="{8AE0DF25-522B-497E-9790-145A46866A81}" type="presParOf" srcId="{8D2EC445-31E6-4766-89D9-50998EE010DD}" destId="{273D2932-0627-4F78-B272-90EB2DB52730}" srcOrd="1" destOrd="0" presId="urn:microsoft.com/office/officeart/2005/8/layout/hierarchy2"/>
    <dgm:cxn modelId="{DF657C62-296E-4B5E-BBFA-61FD29583B16}" type="presParOf" srcId="{E11A34FE-4614-4241-8AF2-F498305D19CD}" destId="{314ED02A-4CB2-46E5-A442-8C7D312DF23C}" srcOrd="2" destOrd="0" presId="urn:microsoft.com/office/officeart/2005/8/layout/hierarchy2"/>
    <dgm:cxn modelId="{53E7D568-F844-4D41-94EC-DCB7DC5FF048}" type="presParOf" srcId="{314ED02A-4CB2-46E5-A442-8C7D312DF23C}" destId="{1A927E4F-F45A-4864-87B2-6DEA3D72E79E}" srcOrd="0" destOrd="0" presId="urn:microsoft.com/office/officeart/2005/8/layout/hierarchy2"/>
    <dgm:cxn modelId="{68390AC1-A6FF-4AF4-B0FC-049E1113B2B2}" type="presParOf" srcId="{E11A34FE-4614-4241-8AF2-F498305D19CD}" destId="{89F4C0D2-E327-4081-8F30-ECE351FCF0C5}" srcOrd="3" destOrd="0" presId="urn:microsoft.com/office/officeart/2005/8/layout/hierarchy2"/>
    <dgm:cxn modelId="{2A42233D-0D6E-4F5D-9492-35ECFE82D263}" type="presParOf" srcId="{89F4C0D2-E327-4081-8F30-ECE351FCF0C5}" destId="{C5946421-9D36-42C2-A938-C2A396C7C24E}" srcOrd="0" destOrd="0" presId="urn:microsoft.com/office/officeart/2005/8/layout/hierarchy2"/>
    <dgm:cxn modelId="{458D6433-2482-4D2F-B231-C5ADBE8AE328}" type="presParOf" srcId="{89F4C0D2-E327-4081-8F30-ECE351FCF0C5}" destId="{1250CB33-BB69-40B1-B1AC-3D064DD13254}" srcOrd="1" destOrd="0" presId="urn:microsoft.com/office/officeart/2005/8/layout/hierarchy2"/>
    <dgm:cxn modelId="{C7D1ED51-4BDC-4979-9DE0-64CCB822E90A}" type="presParOf" srcId="{08D9E9A6-B6E5-48C3-B46D-2FB239F96481}" destId="{6FA0B894-2591-46FC-89AD-AB5B92980721}" srcOrd="2" destOrd="0" presId="urn:microsoft.com/office/officeart/2005/8/layout/hierarchy2"/>
    <dgm:cxn modelId="{C717579E-7675-4BA3-B57A-06F7C53DACE4}" type="presParOf" srcId="{6FA0B894-2591-46FC-89AD-AB5B92980721}" destId="{DB13B854-E2F4-4A61-B4FF-E9DE271877ED}" srcOrd="0" destOrd="0" presId="urn:microsoft.com/office/officeart/2005/8/layout/hierarchy2"/>
    <dgm:cxn modelId="{FD3FB142-3AFF-429F-9983-50DB6C800A8E}" type="presParOf" srcId="{08D9E9A6-B6E5-48C3-B46D-2FB239F96481}" destId="{97E7F335-2601-4804-9965-7DE2B8305DFE}" srcOrd="3" destOrd="0" presId="urn:microsoft.com/office/officeart/2005/8/layout/hierarchy2"/>
    <dgm:cxn modelId="{90B82565-C564-4802-AF59-4E7C33F34285}" type="presParOf" srcId="{97E7F335-2601-4804-9965-7DE2B8305DFE}" destId="{E0F393BA-55E2-4290-8727-9AFA40D1AF03}" srcOrd="0" destOrd="0" presId="urn:microsoft.com/office/officeart/2005/8/layout/hierarchy2"/>
    <dgm:cxn modelId="{400C459F-07FE-4C5E-B697-C8E354F32AB0}" type="presParOf" srcId="{97E7F335-2601-4804-9965-7DE2B8305DFE}" destId="{A4A8A7F7-F9F3-4879-8E9D-A6BA90770946}" srcOrd="1" destOrd="0" presId="urn:microsoft.com/office/officeart/2005/8/layout/hierarchy2"/>
    <dgm:cxn modelId="{CF324A69-B72E-43C0-9EC7-EA7C508C9FC5}" type="presParOf" srcId="{A4A8A7F7-F9F3-4879-8E9D-A6BA90770946}" destId="{050FD088-D1D8-4921-A704-A63F1E5B77F0}" srcOrd="0" destOrd="0" presId="urn:microsoft.com/office/officeart/2005/8/layout/hierarchy2"/>
    <dgm:cxn modelId="{963B7435-58FA-4315-B481-965C79EDE002}" type="presParOf" srcId="{050FD088-D1D8-4921-A704-A63F1E5B77F0}" destId="{15057457-7C3E-48DC-9C54-A945140A048D}" srcOrd="0" destOrd="0" presId="urn:microsoft.com/office/officeart/2005/8/layout/hierarchy2"/>
    <dgm:cxn modelId="{7B54663F-EDF0-4662-A21A-1D432F1C3362}" type="presParOf" srcId="{A4A8A7F7-F9F3-4879-8E9D-A6BA90770946}" destId="{638FA8F2-6F15-41DA-B86C-BD858C4F5265}" srcOrd="1" destOrd="0" presId="urn:microsoft.com/office/officeart/2005/8/layout/hierarchy2"/>
    <dgm:cxn modelId="{AC56DB19-DFDA-4E65-A738-065AA60704FC}" type="presParOf" srcId="{638FA8F2-6F15-41DA-B86C-BD858C4F5265}" destId="{7058FE66-77CF-4755-9561-5199189495F9}" srcOrd="0" destOrd="0" presId="urn:microsoft.com/office/officeart/2005/8/layout/hierarchy2"/>
    <dgm:cxn modelId="{66BA3478-7374-4610-99CA-5183B51C083C}" type="presParOf" srcId="{638FA8F2-6F15-41DA-B86C-BD858C4F5265}" destId="{864CC6DD-93B1-448F-AEE6-8122423C6277}" srcOrd="1" destOrd="0" presId="urn:microsoft.com/office/officeart/2005/8/layout/hierarchy2"/>
    <dgm:cxn modelId="{0A3D092A-3723-4E0E-AE3D-C1224D2C8698}" type="presParOf" srcId="{A4A8A7F7-F9F3-4879-8E9D-A6BA90770946}" destId="{560776C5-BF9B-4E87-B350-0BC346EA7296}" srcOrd="2" destOrd="0" presId="urn:microsoft.com/office/officeart/2005/8/layout/hierarchy2"/>
    <dgm:cxn modelId="{71E83937-1CC5-437D-A91A-C739D5CAE9A5}" type="presParOf" srcId="{560776C5-BF9B-4E87-B350-0BC346EA7296}" destId="{E3BFA6D0-1D0B-4C37-93EA-6C74074F3987}" srcOrd="0" destOrd="0" presId="urn:microsoft.com/office/officeart/2005/8/layout/hierarchy2"/>
    <dgm:cxn modelId="{07BE98A3-7E34-4758-B024-4001D201D702}" type="presParOf" srcId="{A4A8A7F7-F9F3-4879-8E9D-A6BA90770946}" destId="{68120FFE-24A8-43D9-8022-0A530500FCE1}" srcOrd="3" destOrd="0" presId="urn:microsoft.com/office/officeart/2005/8/layout/hierarchy2"/>
    <dgm:cxn modelId="{38C8D952-948E-4566-9509-8DBCE305AA8B}" type="presParOf" srcId="{68120FFE-24A8-43D9-8022-0A530500FCE1}" destId="{B9643325-94F5-4955-813C-CBB73F131821}" srcOrd="0" destOrd="0" presId="urn:microsoft.com/office/officeart/2005/8/layout/hierarchy2"/>
    <dgm:cxn modelId="{0671D769-F5EB-4171-B6C8-5E8873513735}" type="presParOf" srcId="{68120FFE-24A8-43D9-8022-0A530500FCE1}" destId="{0C2F5548-F500-4089-A335-955FD94C48F4}" srcOrd="1" destOrd="0" presId="urn:microsoft.com/office/officeart/2005/8/layout/hierarchy2"/>
    <dgm:cxn modelId="{0811F874-5F93-40C8-B5FC-BB151AE8F10C}" type="presParOf" srcId="{0C2F5548-F500-4089-A335-955FD94C48F4}" destId="{1A946C44-3F5B-4323-ABFC-6748DD17EBB8}" srcOrd="0" destOrd="0" presId="urn:microsoft.com/office/officeart/2005/8/layout/hierarchy2"/>
    <dgm:cxn modelId="{937345FC-8A80-4EF7-A92F-CE46CE02C5A0}" type="presParOf" srcId="{1A946C44-3F5B-4323-ABFC-6748DD17EBB8}" destId="{E19A80A1-3FEC-44C0-9D31-DFC246E32F52}" srcOrd="0" destOrd="0" presId="urn:microsoft.com/office/officeart/2005/8/layout/hierarchy2"/>
    <dgm:cxn modelId="{B71F0FF3-01FE-432D-B6E5-229888327504}" type="presParOf" srcId="{0C2F5548-F500-4089-A335-955FD94C48F4}" destId="{41AA4158-0DA2-4CEE-9D80-F97E428F8805}" srcOrd="1" destOrd="0" presId="urn:microsoft.com/office/officeart/2005/8/layout/hierarchy2"/>
    <dgm:cxn modelId="{99A81D75-2038-47FE-B827-D3A32EFEF86F}" type="presParOf" srcId="{41AA4158-0DA2-4CEE-9D80-F97E428F8805}" destId="{BD6C00D0-290B-42FB-9B8D-5504CCE0D821}" srcOrd="0" destOrd="0" presId="urn:microsoft.com/office/officeart/2005/8/layout/hierarchy2"/>
    <dgm:cxn modelId="{12B28DA7-B2F9-448B-96E6-7DA892D635B6}" type="presParOf" srcId="{41AA4158-0DA2-4CEE-9D80-F97E428F8805}" destId="{3CFA7EA4-C6F4-4790-A19F-3301DED32775}" srcOrd="1" destOrd="0" presId="urn:microsoft.com/office/officeart/2005/8/layout/hierarchy2"/>
    <dgm:cxn modelId="{6AD32B89-7A5F-4401-A020-ACC0D161EE39}" type="presParOf" srcId="{0C2F5548-F500-4089-A335-955FD94C48F4}" destId="{92637EAF-2E3E-45F1-8A34-1DD7E7E8ACD6}" srcOrd="2" destOrd="0" presId="urn:microsoft.com/office/officeart/2005/8/layout/hierarchy2"/>
    <dgm:cxn modelId="{BB65E462-7156-46EC-853D-0104E8148F26}" type="presParOf" srcId="{92637EAF-2E3E-45F1-8A34-1DD7E7E8ACD6}" destId="{24A69CFF-EFB6-4D9C-AAA2-7F9915D632F9}" srcOrd="0" destOrd="0" presId="urn:microsoft.com/office/officeart/2005/8/layout/hierarchy2"/>
    <dgm:cxn modelId="{EA01C310-B346-406A-83ED-547DD93E88AB}" type="presParOf" srcId="{0C2F5548-F500-4089-A335-955FD94C48F4}" destId="{3AFC4AE5-04C1-4D8F-9BF5-5504A59972B6}" srcOrd="3" destOrd="0" presId="urn:microsoft.com/office/officeart/2005/8/layout/hierarchy2"/>
    <dgm:cxn modelId="{C018E036-75A1-41A6-A300-86D688B5C052}" type="presParOf" srcId="{3AFC4AE5-04C1-4D8F-9BF5-5504A59972B6}" destId="{A99B9CF4-6F5D-4334-B6B9-7C6D812E530E}" srcOrd="0" destOrd="0" presId="urn:microsoft.com/office/officeart/2005/8/layout/hierarchy2"/>
    <dgm:cxn modelId="{3C2E2FC4-28F9-46D1-A979-4CDCCA50A853}" type="presParOf" srcId="{3AFC4AE5-04C1-4D8F-9BF5-5504A59972B6}" destId="{88D71BBE-B036-461B-AD1A-CE18D6821A6E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F5A7EA-1054-41E8-8BB2-034833313DA8}" type="doc">
      <dgm:prSet loTypeId="urn:microsoft.com/office/officeart/2005/8/layout/vList2" loCatId="list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ru-RU"/>
        </a:p>
      </dgm:t>
    </dgm:pt>
    <dgm:pt modelId="{5AF80645-5E00-401E-BCD3-45651EB85E3F}">
      <dgm:prSet custT="1"/>
      <dgm:spPr/>
      <dgm:t>
        <a:bodyPr/>
        <a:lstStyle/>
        <a:p>
          <a:pPr algn="ctr" rtl="0"/>
          <a:r>
            <a:rPr lang="ru-RU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сихологическое тестирование проводится </a:t>
          </a:r>
          <a:br>
            <a:rPr lang="ru-RU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о запросу руководителя соответствующего структурного подразделения Министерства</a:t>
          </a:r>
          <a:endParaRPr lang="ru-RU" sz="1400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826D30B-CF56-45E9-82E2-A6F32F6034AF}" type="parTrans" cxnId="{FA6B79D0-1E88-4D33-AA64-7CBB037DABB4}">
      <dgm:prSet/>
      <dgm:spPr/>
      <dgm:t>
        <a:bodyPr/>
        <a:lstStyle/>
        <a:p>
          <a:pPr algn="l"/>
          <a:endParaRPr lang="ru-RU"/>
        </a:p>
      </dgm:t>
    </dgm:pt>
    <dgm:pt modelId="{F3DE6EC5-904C-422C-90C4-2C789A13D3B4}" type="sibTrans" cxnId="{FA6B79D0-1E88-4D33-AA64-7CBB037DABB4}">
      <dgm:prSet/>
      <dgm:spPr/>
      <dgm:t>
        <a:bodyPr/>
        <a:lstStyle/>
        <a:p>
          <a:pPr algn="l"/>
          <a:endParaRPr lang="ru-RU"/>
        </a:p>
      </dgm:t>
    </dgm:pt>
    <dgm:pt modelId="{7DAF42AF-45D7-44CA-8B85-1FBD0A36DBED}">
      <dgm:prSet custT="1"/>
      <dgm:spPr/>
      <dgm:t>
        <a:bodyPr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сихологическое тестирование кандидата проводится только с его письменного согласия</a:t>
          </a:r>
        </a:p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(дается в регистрационной карточке - заполняется собственноручно кандидатом)</a:t>
          </a:r>
        </a:p>
      </dgm:t>
    </dgm:pt>
    <dgm:pt modelId="{8E4CF52D-C610-401E-B629-9548F9DBF515}" type="parTrans" cxnId="{7B89D471-0A2B-4EDA-B430-28066619C916}">
      <dgm:prSet/>
      <dgm:spPr/>
      <dgm:t>
        <a:bodyPr/>
        <a:lstStyle/>
        <a:p>
          <a:pPr algn="l"/>
          <a:endParaRPr lang="ru-RU"/>
        </a:p>
      </dgm:t>
    </dgm:pt>
    <dgm:pt modelId="{A03426C5-FF96-4552-9993-604B3CE04D97}" type="sibTrans" cxnId="{7B89D471-0A2B-4EDA-B430-28066619C916}">
      <dgm:prSet/>
      <dgm:spPr/>
      <dgm:t>
        <a:bodyPr/>
        <a:lstStyle/>
        <a:p>
          <a:pPr algn="l"/>
          <a:endParaRPr lang="ru-RU"/>
        </a:p>
      </dgm:t>
    </dgm:pt>
    <dgm:pt modelId="{4C56B971-91A1-4E01-A89E-5940AA95C663}">
      <dgm:prSet custT="1"/>
      <dgm:spPr/>
      <dgm:t>
        <a:bodyPr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родолжительность процедуры психологического тестирования </a:t>
          </a:r>
          <a:br>
            <a:rPr lang="ru-RU" sz="12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2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– 2 часа</a:t>
          </a:r>
        </a:p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Тестирование на оценку знаний и навыков владения компьютером (</a:t>
          </a:r>
          <a:r>
            <a:rPr lang="en-US" sz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MC Office</a:t>
          </a:r>
          <a:r>
            <a: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, Интернет-ресурсы, почтовый ящик) – 2 часа</a:t>
          </a:r>
          <a:endParaRPr lang="ru-RU" sz="1200" b="0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050FA0C-BEFE-4E78-AD69-FB2D7CAF11A6}" type="parTrans" cxnId="{5E50A037-9FA8-48D9-A91F-D4C40A6BBA8C}">
      <dgm:prSet/>
      <dgm:spPr/>
      <dgm:t>
        <a:bodyPr/>
        <a:lstStyle/>
        <a:p>
          <a:pPr algn="l"/>
          <a:endParaRPr lang="ru-RU"/>
        </a:p>
      </dgm:t>
    </dgm:pt>
    <dgm:pt modelId="{A28955FB-4C47-4442-92BA-F911A6EC3F14}" type="sibTrans" cxnId="{5E50A037-9FA8-48D9-A91F-D4C40A6BBA8C}">
      <dgm:prSet/>
      <dgm:spPr/>
      <dgm:t>
        <a:bodyPr/>
        <a:lstStyle/>
        <a:p>
          <a:pPr algn="l"/>
          <a:endParaRPr lang="ru-RU"/>
        </a:p>
      </dgm:t>
    </dgm:pt>
    <dgm:pt modelId="{33E5516C-C626-45FC-903D-F52845F06B70}" type="pres">
      <dgm:prSet presAssocID="{8CF5A7EA-1054-41E8-8BB2-034833313DA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3D0D02B0-2239-4912-8B5E-3F28FF96D27C}" type="pres">
      <dgm:prSet presAssocID="{5AF80645-5E00-401E-BCD3-45651EB85E3F}" presName="parentText" presStyleLbl="node1" presStyleIdx="0" presStyleCnt="3" custScaleY="127917" custLinFactNeighborY="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4F5A072-3ECA-48C6-9607-2D8CE028E946}" type="pres">
      <dgm:prSet presAssocID="{F3DE6EC5-904C-422C-90C4-2C789A13D3B4}" presName="spacer" presStyleCnt="0"/>
      <dgm:spPr/>
      <dgm:t>
        <a:bodyPr/>
        <a:lstStyle/>
        <a:p>
          <a:endParaRPr lang="ru-RU"/>
        </a:p>
      </dgm:t>
    </dgm:pt>
    <dgm:pt modelId="{F7213053-7795-444F-8964-73BE58CCA381}" type="pres">
      <dgm:prSet presAssocID="{7DAF42AF-45D7-44CA-8B85-1FBD0A36DBED}" presName="parentText" presStyleLbl="node1" presStyleIdx="1" presStyleCnt="3" custScaleY="107702" custLinFactNeighborX="-735" custLinFactNeighborY="-6479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81E7A0D-AD7A-4015-8162-9799E76CD0F5}" type="pres">
      <dgm:prSet presAssocID="{A03426C5-FF96-4552-9993-604B3CE04D97}" presName="spacer" presStyleCnt="0"/>
      <dgm:spPr/>
      <dgm:t>
        <a:bodyPr/>
        <a:lstStyle/>
        <a:p>
          <a:endParaRPr lang="ru-RU"/>
        </a:p>
      </dgm:t>
    </dgm:pt>
    <dgm:pt modelId="{425713E3-8A9B-4440-B33F-8A2B5EA87064}" type="pres">
      <dgm:prSet presAssocID="{4C56B971-91A1-4E01-A89E-5940AA95C663}" presName="parentText" presStyleLbl="node1" presStyleIdx="2" presStyleCnt="3" custScaleY="122761" custLinFactNeighborY="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7B89D471-0A2B-4EDA-B430-28066619C916}" srcId="{8CF5A7EA-1054-41E8-8BB2-034833313DA8}" destId="{7DAF42AF-45D7-44CA-8B85-1FBD0A36DBED}" srcOrd="1" destOrd="0" parTransId="{8E4CF52D-C610-401E-B629-9548F9DBF515}" sibTransId="{A03426C5-FF96-4552-9993-604B3CE04D97}"/>
    <dgm:cxn modelId="{FA6B79D0-1E88-4D33-AA64-7CBB037DABB4}" srcId="{8CF5A7EA-1054-41E8-8BB2-034833313DA8}" destId="{5AF80645-5E00-401E-BCD3-45651EB85E3F}" srcOrd="0" destOrd="0" parTransId="{D826D30B-CF56-45E9-82E2-A6F32F6034AF}" sibTransId="{F3DE6EC5-904C-422C-90C4-2C789A13D3B4}"/>
    <dgm:cxn modelId="{1D0CF854-4E0E-4524-AA65-82BACEEF5DBC}" type="presOf" srcId="{5AF80645-5E00-401E-BCD3-45651EB85E3F}" destId="{3D0D02B0-2239-4912-8B5E-3F28FF96D27C}" srcOrd="0" destOrd="0" presId="urn:microsoft.com/office/officeart/2005/8/layout/vList2"/>
    <dgm:cxn modelId="{E8EBCFCA-9E38-4A8A-9BA0-724B95C2CD1A}" type="presOf" srcId="{8CF5A7EA-1054-41E8-8BB2-034833313DA8}" destId="{33E5516C-C626-45FC-903D-F52845F06B70}" srcOrd="0" destOrd="0" presId="urn:microsoft.com/office/officeart/2005/8/layout/vList2"/>
    <dgm:cxn modelId="{5E50A037-9FA8-48D9-A91F-D4C40A6BBA8C}" srcId="{8CF5A7EA-1054-41E8-8BB2-034833313DA8}" destId="{4C56B971-91A1-4E01-A89E-5940AA95C663}" srcOrd="2" destOrd="0" parTransId="{5050FA0C-BEFE-4E78-AD69-FB2D7CAF11A6}" sibTransId="{A28955FB-4C47-4442-92BA-F911A6EC3F14}"/>
    <dgm:cxn modelId="{09FF9F04-50F6-4CAA-B884-A76600905E35}" type="presOf" srcId="{4C56B971-91A1-4E01-A89E-5940AA95C663}" destId="{425713E3-8A9B-4440-B33F-8A2B5EA87064}" srcOrd="0" destOrd="0" presId="urn:microsoft.com/office/officeart/2005/8/layout/vList2"/>
    <dgm:cxn modelId="{C4B0CAFC-5BE6-4ADE-AEDD-EFF591552EA3}" type="presOf" srcId="{7DAF42AF-45D7-44CA-8B85-1FBD0A36DBED}" destId="{F7213053-7795-444F-8964-73BE58CCA381}" srcOrd="0" destOrd="0" presId="urn:microsoft.com/office/officeart/2005/8/layout/vList2"/>
    <dgm:cxn modelId="{B07CAF19-F209-4F18-B7F9-AD02798E4AA7}" type="presParOf" srcId="{33E5516C-C626-45FC-903D-F52845F06B70}" destId="{3D0D02B0-2239-4912-8B5E-3F28FF96D27C}" srcOrd="0" destOrd="0" presId="urn:microsoft.com/office/officeart/2005/8/layout/vList2"/>
    <dgm:cxn modelId="{B66F9ECA-8E8B-4C76-B58B-928782A951B2}" type="presParOf" srcId="{33E5516C-C626-45FC-903D-F52845F06B70}" destId="{54F5A072-3ECA-48C6-9607-2D8CE028E946}" srcOrd="1" destOrd="0" presId="urn:microsoft.com/office/officeart/2005/8/layout/vList2"/>
    <dgm:cxn modelId="{763C46D9-45A4-4D8D-8E0A-B3E1144A6EC6}" type="presParOf" srcId="{33E5516C-C626-45FC-903D-F52845F06B70}" destId="{F7213053-7795-444F-8964-73BE58CCA381}" srcOrd="2" destOrd="0" presId="urn:microsoft.com/office/officeart/2005/8/layout/vList2"/>
    <dgm:cxn modelId="{34C3AF92-FA47-4767-BAB7-19750BFFE1B5}" type="presParOf" srcId="{33E5516C-C626-45FC-903D-F52845F06B70}" destId="{E81E7A0D-AD7A-4015-8162-9799E76CD0F5}" srcOrd="3" destOrd="0" presId="urn:microsoft.com/office/officeart/2005/8/layout/vList2"/>
    <dgm:cxn modelId="{23A401C7-02AF-450C-B5B1-471056B737DD}" type="presParOf" srcId="{33E5516C-C626-45FC-903D-F52845F06B70}" destId="{425713E3-8A9B-4440-B33F-8A2B5EA87064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F5A7EA-1054-41E8-8BB2-034833313DA8}" type="doc">
      <dgm:prSet loTypeId="urn:microsoft.com/office/officeart/2005/8/layout/vList2" loCatId="list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ru-RU"/>
        </a:p>
      </dgm:t>
    </dgm:pt>
    <dgm:pt modelId="{5AF80645-5E00-401E-BCD3-45651EB85E3F}">
      <dgm:prSet custT="1"/>
      <dgm:spPr/>
      <dgm:t>
        <a:bodyPr/>
        <a:lstStyle/>
        <a:p>
          <a:pPr algn="ctr" rtl="0"/>
          <a:r>
            <a:rPr lang="ru-RU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о итогам психологического тестирования составляется письменное заключение**</a:t>
          </a:r>
        </a:p>
        <a:p>
          <a:pPr algn="ctr" rtl="0"/>
          <a:r>
            <a: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Лист рекомендаций (рекомендован/не рекомендован) передается в соответствующее структурное подразделение</a:t>
          </a:r>
        </a:p>
      </dgm:t>
    </dgm:pt>
    <dgm:pt modelId="{D826D30B-CF56-45E9-82E2-A6F32F6034AF}" type="parTrans" cxnId="{FA6B79D0-1E88-4D33-AA64-7CBB037DABB4}">
      <dgm:prSet/>
      <dgm:spPr/>
      <dgm:t>
        <a:bodyPr/>
        <a:lstStyle/>
        <a:p>
          <a:pPr algn="l"/>
          <a:endParaRPr lang="ru-RU"/>
        </a:p>
      </dgm:t>
    </dgm:pt>
    <dgm:pt modelId="{F3DE6EC5-904C-422C-90C4-2C789A13D3B4}" type="sibTrans" cxnId="{FA6B79D0-1E88-4D33-AA64-7CBB037DABB4}">
      <dgm:prSet/>
      <dgm:spPr/>
      <dgm:t>
        <a:bodyPr/>
        <a:lstStyle/>
        <a:p>
          <a:pPr algn="l"/>
          <a:endParaRPr lang="ru-RU"/>
        </a:p>
      </dgm:t>
    </dgm:pt>
    <dgm:pt modelId="{7DAF42AF-45D7-44CA-8B85-1FBD0A36DBED}">
      <dgm:prSet custT="1"/>
      <dgm:spPr/>
      <dgm:t>
        <a:bodyPr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Заключение направляется в запечатанном конверте </a:t>
          </a:r>
          <a:r>
            <a: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на комиссию по отбору кандидатов для направления </a:t>
          </a:r>
          <a:br>
            <a: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на работу в </a:t>
          </a:r>
          <a:r>
            <a:rPr lang="ru-RU" sz="14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загранаппарат</a:t>
          </a:r>
          <a:r>
            <a: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/руководителю соответствующего структурного подразделения/на комиссию по вопросам кадровой политики </a:t>
          </a:r>
          <a:endParaRPr lang="ru-RU" sz="1400" b="0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E4CF52D-C610-401E-B629-9548F9DBF515}" type="parTrans" cxnId="{7B89D471-0A2B-4EDA-B430-28066619C916}">
      <dgm:prSet/>
      <dgm:spPr/>
      <dgm:t>
        <a:bodyPr/>
        <a:lstStyle/>
        <a:p>
          <a:pPr algn="l"/>
          <a:endParaRPr lang="ru-RU"/>
        </a:p>
      </dgm:t>
    </dgm:pt>
    <dgm:pt modelId="{A03426C5-FF96-4552-9993-604B3CE04D97}" type="sibTrans" cxnId="{7B89D471-0A2B-4EDA-B430-28066619C916}">
      <dgm:prSet/>
      <dgm:spPr/>
      <dgm:t>
        <a:bodyPr/>
        <a:lstStyle/>
        <a:p>
          <a:pPr algn="l"/>
          <a:endParaRPr lang="ru-RU"/>
        </a:p>
      </dgm:t>
    </dgm:pt>
    <dgm:pt modelId="{4C56B971-91A1-4E01-A89E-5940AA95C663}">
      <dgm:prSet custT="1"/>
      <dgm:spPr/>
      <dgm:t>
        <a:bodyPr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Собеседование с кандидатом (обратная связь)</a:t>
          </a:r>
        </a:p>
      </dgm:t>
    </dgm:pt>
    <dgm:pt modelId="{5050FA0C-BEFE-4E78-AD69-FB2D7CAF11A6}" type="parTrans" cxnId="{5E50A037-9FA8-48D9-A91F-D4C40A6BBA8C}">
      <dgm:prSet/>
      <dgm:spPr/>
      <dgm:t>
        <a:bodyPr/>
        <a:lstStyle/>
        <a:p>
          <a:pPr algn="l"/>
          <a:endParaRPr lang="ru-RU"/>
        </a:p>
      </dgm:t>
    </dgm:pt>
    <dgm:pt modelId="{A28955FB-4C47-4442-92BA-F911A6EC3F14}" type="sibTrans" cxnId="{5E50A037-9FA8-48D9-A91F-D4C40A6BBA8C}">
      <dgm:prSet/>
      <dgm:spPr/>
      <dgm:t>
        <a:bodyPr/>
        <a:lstStyle/>
        <a:p>
          <a:pPr algn="l"/>
          <a:endParaRPr lang="ru-RU"/>
        </a:p>
      </dgm:t>
    </dgm:pt>
    <dgm:pt modelId="{33E5516C-C626-45FC-903D-F52845F06B70}" type="pres">
      <dgm:prSet presAssocID="{8CF5A7EA-1054-41E8-8BB2-034833313DA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3D0D02B0-2239-4912-8B5E-3F28FF96D27C}" type="pres">
      <dgm:prSet presAssocID="{5AF80645-5E00-401E-BCD3-45651EB85E3F}" presName="parentText" presStyleLbl="node1" presStyleIdx="0" presStyleCnt="3" custScaleY="118005" custLinFactY="-6949" custLinFactNeighborX="-64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4F5A072-3ECA-48C6-9607-2D8CE028E946}" type="pres">
      <dgm:prSet presAssocID="{F3DE6EC5-904C-422C-90C4-2C789A13D3B4}" presName="spacer" presStyleCnt="0"/>
      <dgm:spPr/>
      <dgm:t>
        <a:bodyPr/>
        <a:lstStyle/>
        <a:p>
          <a:endParaRPr lang="ru-RU"/>
        </a:p>
      </dgm:t>
    </dgm:pt>
    <dgm:pt modelId="{F7213053-7795-444F-8964-73BE58CCA381}" type="pres">
      <dgm:prSet presAssocID="{7DAF42AF-45D7-44CA-8B85-1FBD0A36DBED}" presName="parentText" presStyleLbl="node1" presStyleIdx="1" presStyleCnt="3" custScaleY="135929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81E7A0D-AD7A-4015-8162-9799E76CD0F5}" type="pres">
      <dgm:prSet presAssocID="{A03426C5-FF96-4552-9993-604B3CE04D97}" presName="spacer" presStyleCnt="0"/>
      <dgm:spPr/>
      <dgm:t>
        <a:bodyPr/>
        <a:lstStyle/>
        <a:p>
          <a:endParaRPr lang="ru-RU"/>
        </a:p>
      </dgm:t>
    </dgm:pt>
    <dgm:pt modelId="{425713E3-8A9B-4440-B33F-8A2B5EA87064}" type="pres">
      <dgm:prSet presAssocID="{4C56B971-91A1-4E01-A89E-5940AA95C663}" presName="parentText" presStyleLbl="node1" presStyleIdx="2" presStyleCnt="3" custScaleY="51335" custLinFactY="12350" custLinFactNeighborX="-1284" custLinFactNeighborY="1000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E50A037-9FA8-48D9-A91F-D4C40A6BBA8C}" srcId="{8CF5A7EA-1054-41E8-8BB2-034833313DA8}" destId="{4C56B971-91A1-4E01-A89E-5940AA95C663}" srcOrd="2" destOrd="0" parTransId="{5050FA0C-BEFE-4E78-AD69-FB2D7CAF11A6}" sibTransId="{A28955FB-4C47-4442-92BA-F911A6EC3F14}"/>
    <dgm:cxn modelId="{7B89D471-0A2B-4EDA-B430-28066619C916}" srcId="{8CF5A7EA-1054-41E8-8BB2-034833313DA8}" destId="{7DAF42AF-45D7-44CA-8B85-1FBD0A36DBED}" srcOrd="1" destOrd="0" parTransId="{8E4CF52D-C610-401E-B629-9548F9DBF515}" sibTransId="{A03426C5-FF96-4552-9993-604B3CE04D97}"/>
    <dgm:cxn modelId="{52E3A800-C87C-4409-8475-2D24A7481F5C}" type="presOf" srcId="{7DAF42AF-45D7-44CA-8B85-1FBD0A36DBED}" destId="{F7213053-7795-444F-8964-73BE58CCA381}" srcOrd="0" destOrd="0" presId="urn:microsoft.com/office/officeart/2005/8/layout/vList2"/>
    <dgm:cxn modelId="{C27767A4-5C67-4B3B-A239-09715E8E172D}" type="presOf" srcId="{4C56B971-91A1-4E01-A89E-5940AA95C663}" destId="{425713E3-8A9B-4440-B33F-8A2B5EA87064}" srcOrd="0" destOrd="0" presId="urn:microsoft.com/office/officeart/2005/8/layout/vList2"/>
    <dgm:cxn modelId="{6C096687-6CDA-4329-9890-9083E0164D6C}" type="presOf" srcId="{8CF5A7EA-1054-41E8-8BB2-034833313DA8}" destId="{33E5516C-C626-45FC-903D-F52845F06B70}" srcOrd="0" destOrd="0" presId="urn:microsoft.com/office/officeart/2005/8/layout/vList2"/>
    <dgm:cxn modelId="{FA6B79D0-1E88-4D33-AA64-7CBB037DABB4}" srcId="{8CF5A7EA-1054-41E8-8BB2-034833313DA8}" destId="{5AF80645-5E00-401E-BCD3-45651EB85E3F}" srcOrd="0" destOrd="0" parTransId="{D826D30B-CF56-45E9-82E2-A6F32F6034AF}" sibTransId="{F3DE6EC5-904C-422C-90C4-2C789A13D3B4}"/>
    <dgm:cxn modelId="{82C49D63-BE6C-452C-BE2B-F24EC1806305}" type="presOf" srcId="{5AF80645-5E00-401E-BCD3-45651EB85E3F}" destId="{3D0D02B0-2239-4912-8B5E-3F28FF96D27C}" srcOrd="0" destOrd="0" presId="urn:microsoft.com/office/officeart/2005/8/layout/vList2"/>
    <dgm:cxn modelId="{F6024384-2E75-48A4-8CF3-201A7DDA2CC6}" type="presParOf" srcId="{33E5516C-C626-45FC-903D-F52845F06B70}" destId="{3D0D02B0-2239-4912-8B5E-3F28FF96D27C}" srcOrd="0" destOrd="0" presId="urn:microsoft.com/office/officeart/2005/8/layout/vList2"/>
    <dgm:cxn modelId="{4E7CE622-758E-48B4-A0BA-6FA77ACBDAEF}" type="presParOf" srcId="{33E5516C-C626-45FC-903D-F52845F06B70}" destId="{54F5A072-3ECA-48C6-9607-2D8CE028E946}" srcOrd="1" destOrd="0" presId="urn:microsoft.com/office/officeart/2005/8/layout/vList2"/>
    <dgm:cxn modelId="{40E19121-655A-41A3-B81B-8EF936B30D1F}" type="presParOf" srcId="{33E5516C-C626-45FC-903D-F52845F06B70}" destId="{F7213053-7795-444F-8964-73BE58CCA381}" srcOrd="2" destOrd="0" presId="urn:microsoft.com/office/officeart/2005/8/layout/vList2"/>
    <dgm:cxn modelId="{242FDC6F-0AF2-43A4-A332-07016986269A}" type="presParOf" srcId="{33E5516C-C626-45FC-903D-F52845F06B70}" destId="{E81E7A0D-AD7A-4015-8162-9799E76CD0F5}" srcOrd="3" destOrd="0" presId="urn:microsoft.com/office/officeart/2005/8/layout/vList2"/>
    <dgm:cxn modelId="{B6058031-6192-4FC4-858B-7D11625D96BE}" type="presParOf" srcId="{33E5516C-C626-45FC-903D-F52845F06B70}" destId="{425713E3-8A9B-4440-B33F-8A2B5EA87064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C1C8246-F4B5-45E9-9DBE-BBCA6EF52CC9}" type="doc">
      <dgm:prSet loTypeId="urn:microsoft.com/office/officeart/2005/8/layout/hierarchy6" loCatId="hierarchy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ru-RU"/>
        </a:p>
      </dgm:t>
    </dgm:pt>
    <dgm:pt modelId="{41DFDC2A-8769-4843-90F8-52F8946AB047}">
      <dgm:prSet phldrT="[Текст]" custT="1"/>
      <dgm:spPr/>
      <dgm:t>
        <a:bodyPr/>
        <a:lstStyle/>
        <a:p>
          <a:r>
            <a: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Аттестация государственных гражданских служащих (ГГС)</a:t>
          </a:r>
          <a:endParaRPr lang="ru-RU" sz="16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ABED12C-6035-4354-835A-3B4DD3C27190}" type="parTrans" cxnId="{D27DDF8A-FFF3-4A4B-9E56-0874A0410542}">
      <dgm:prSet/>
      <dgm:spPr/>
      <dgm:t>
        <a:bodyPr/>
        <a:lstStyle/>
        <a:p>
          <a:endParaRPr lang="ru-RU"/>
        </a:p>
      </dgm:t>
    </dgm:pt>
    <dgm:pt modelId="{AE537D6E-C6B3-4777-A988-82D252CC9C3B}" type="sibTrans" cxnId="{D27DDF8A-FFF3-4A4B-9E56-0874A0410542}">
      <dgm:prSet/>
      <dgm:spPr/>
      <dgm:t>
        <a:bodyPr/>
        <a:lstStyle/>
        <a:p>
          <a:endParaRPr lang="ru-RU"/>
        </a:p>
      </dgm:t>
    </dgm:pt>
    <dgm:pt modelId="{45D51071-2419-46DB-8117-795AECB569A4}" type="asst">
      <dgm:prSet phldrT="[Текст]"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ценка личностных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и профессиональных качеств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97CF928-030C-4DD6-BB61-305C5DDC8311}" type="parTrans" cxnId="{DEEB0783-85AD-44C9-8DF2-66B680575CEF}">
      <dgm:prSet/>
      <dgm:spPr/>
      <dgm:t>
        <a:bodyPr/>
        <a:lstStyle/>
        <a:p>
          <a:endParaRPr lang="ru-RU"/>
        </a:p>
      </dgm:t>
    </dgm:pt>
    <dgm:pt modelId="{2BB47EB6-1DC0-45B7-B9B3-A12989DA6477}" type="sibTrans" cxnId="{DEEB0783-85AD-44C9-8DF2-66B680575CEF}">
      <dgm:prSet/>
      <dgm:spPr/>
      <dgm:t>
        <a:bodyPr/>
        <a:lstStyle/>
        <a:p>
          <a:endParaRPr lang="ru-RU"/>
        </a:p>
      </dgm:t>
    </dgm:pt>
    <dgm:pt modelId="{94386ECC-702F-48CD-AD31-24557F924EC7}">
      <dgm:prSet phldrT="[Текст]"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Заседание аттестационной комиссии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6CF1D7F-B8C9-411F-ADDA-57AF458BEF49}" type="parTrans" cxnId="{0BE8277E-449D-41F8-BDA3-00FC86C07A3A}">
      <dgm:prSet/>
      <dgm:spPr/>
      <dgm:t>
        <a:bodyPr/>
        <a:lstStyle/>
        <a:p>
          <a:endParaRPr lang="ru-RU"/>
        </a:p>
      </dgm:t>
    </dgm:pt>
    <dgm:pt modelId="{D085573C-5164-4A44-95F4-C07FFF168D3E}" type="sibTrans" cxnId="{0BE8277E-449D-41F8-BDA3-00FC86C07A3A}">
      <dgm:prSet/>
      <dgm:spPr/>
      <dgm:t>
        <a:bodyPr/>
        <a:lstStyle/>
        <a:p>
          <a:endParaRPr lang="ru-RU"/>
        </a:p>
      </dgm:t>
    </dgm:pt>
    <dgm:pt modelId="{D606C1D2-6DAD-409C-9B7F-9E7DF0CDC943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Тестирование ГГС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на выявление универсальных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и должностных компетентностей*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CB24051-9EE2-44FD-9844-25EFE9ECCF55}" type="parTrans" cxnId="{96BAFC77-FD6A-4F2E-AA59-D042F29F3967}">
      <dgm:prSet/>
      <dgm:spPr/>
      <dgm:t>
        <a:bodyPr/>
        <a:lstStyle/>
        <a:p>
          <a:endParaRPr lang="ru-RU"/>
        </a:p>
      </dgm:t>
    </dgm:pt>
    <dgm:pt modelId="{03D5C59E-7103-4EAE-8C95-6D0FAF0A829C}" type="sibTrans" cxnId="{96BAFC77-FD6A-4F2E-AA59-D042F29F3967}">
      <dgm:prSet/>
      <dgm:spPr/>
      <dgm:t>
        <a:bodyPr/>
        <a:lstStyle/>
        <a:p>
          <a:endParaRPr lang="ru-RU"/>
        </a:p>
      </dgm:t>
    </dgm:pt>
    <dgm:pt modelId="{4E4DE6BF-A669-4C38-BFF2-387825177BE8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2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ценка результатов тестирования</a:t>
          </a:r>
          <a:endParaRPr lang="ru-RU" sz="12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791B923-9297-4C57-980B-92CD467BF278}" type="parTrans" cxnId="{CEA9A411-7572-4E57-98AC-CCF9150C2FA1}">
      <dgm:prSet/>
      <dgm:spPr/>
      <dgm:t>
        <a:bodyPr/>
        <a:lstStyle/>
        <a:p>
          <a:endParaRPr lang="ru-RU"/>
        </a:p>
      </dgm:t>
    </dgm:pt>
    <dgm:pt modelId="{C3FEB645-DF9D-46AC-8183-8E524D63F4F5}" type="sibTrans" cxnId="{CEA9A411-7572-4E57-98AC-CCF9150C2FA1}">
      <dgm:prSet/>
      <dgm:spPr/>
      <dgm:t>
        <a:bodyPr/>
        <a:lstStyle/>
        <a:p>
          <a:endParaRPr lang="ru-RU"/>
        </a:p>
      </dgm:t>
    </dgm:pt>
    <dgm:pt modelId="{289C6639-4CD3-4CE2-91CF-7D81FD27A0C5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0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сихологическое тестирование</a:t>
          </a:r>
          <a:endParaRPr lang="en-US" sz="1000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pPr>
            <a:lnSpc>
              <a:spcPts val="1000"/>
            </a:lnSpc>
          </a:pPr>
          <a:r>
            <a:rPr lang="ru-RU" sz="10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(</a:t>
          </a:r>
          <a:r>
            <a:rPr lang="en-US" sz="10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-Profile)</a:t>
          </a:r>
          <a:endParaRPr lang="ru-RU" sz="1000" dirty="0"/>
        </a:p>
      </dgm:t>
    </dgm:pt>
    <dgm:pt modelId="{D112BDF4-B112-4691-A560-176F59958806}" type="parTrans" cxnId="{9201A76F-E9F7-4F92-94F4-135376DAA34D}">
      <dgm:prSet/>
      <dgm:spPr/>
      <dgm:t>
        <a:bodyPr/>
        <a:lstStyle/>
        <a:p>
          <a:endParaRPr lang="ru-RU"/>
        </a:p>
      </dgm:t>
    </dgm:pt>
    <dgm:pt modelId="{CF9233BF-CB35-4B6B-9056-9650182BA27B}" type="sibTrans" cxnId="{9201A76F-E9F7-4F92-94F4-135376DAA34D}">
      <dgm:prSet/>
      <dgm:spPr/>
      <dgm:t>
        <a:bodyPr/>
        <a:lstStyle/>
        <a:p>
          <a:endParaRPr lang="ru-RU"/>
        </a:p>
      </dgm:t>
    </dgm:pt>
    <dgm:pt modelId="{BF783DA4-3F61-4881-878B-7B2B1CFDBEDE}">
      <dgm:prSet custT="1"/>
      <dgm:spPr/>
      <dgm:t>
        <a:bodyPr/>
        <a:lstStyle/>
        <a:p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Собеседование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908D57D-B0DD-4CE5-A395-9E67B0992F7B}" type="parTrans" cxnId="{030C5870-01B0-4D2D-9B27-7D7029FD03E4}">
      <dgm:prSet/>
      <dgm:spPr/>
      <dgm:t>
        <a:bodyPr/>
        <a:lstStyle/>
        <a:p>
          <a:endParaRPr lang="ru-RU"/>
        </a:p>
      </dgm:t>
    </dgm:pt>
    <dgm:pt modelId="{81C37188-E0F7-454A-8687-1BDB436FA787}" type="sibTrans" cxnId="{030C5870-01B0-4D2D-9B27-7D7029FD03E4}">
      <dgm:prSet/>
      <dgm:spPr/>
      <dgm:t>
        <a:bodyPr/>
        <a:lstStyle/>
        <a:p>
          <a:endParaRPr lang="ru-RU"/>
        </a:p>
      </dgm:t>
    </dgm:pt>
    <dgm:pt modelId="{0CB58729-80A3-4534-AF54-B661AE23D7A1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бучение ГГС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о результатам аттестации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D84E64B-9AC2-425D-9281-4032EA0CDA43}" type="parTrans" cxnId="{27FC12B5-0CCA-4C98-B500-4A69DEA10F8E}">
      <dgm:prSet/>
      <dgm:spPr/>
      <dgm:t>
        <a:bodyPr/>
        <a:lstStyle/>
        <a:p>
          <a:endParaRPr lang="ru-RU"/>
        </a:p>
      </dgm:t>
    </dgm:pt>
    <dgm:pt modelId="{3C8B2CDB-C7B4-4A96-91A1-54C70AFCC4CE}" type="sibTrans" cxnId="{27FC12B5-0CCA-4C98-B500-4A69DEA10F8E}">
      <dgm:prSet/>
      <dgm:spPr/>
      <dgm:t>
        <a:bodyPr/>
        <a:lstStyle/>
        <a:p>
          <a:endParaRPr lang="ru-RU"/>
        </a:p>
      </dgm:t>
    </dgm:pt>
    <dgm:pt modelId="{FF9D6F51-7277-45AB-8CFD-75E08EFEEB3C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Заполнение ИПР (индивидуальный план развития) с указанием программы ДПО </a:t>
          </a:r>
          <a:br>
            <a:rPr lang="ru-RU" sz="11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(для развития дефицитных компетентностей)</a:t>
          </a:r>
          <a:endParaRPr lang="ru-RU" sz="11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0C23915-E27A-46BC-AEAE-93DFF3ECF3EE}" type="parTrans" cxnId="{BB72EE0F-F0B8-4008-927B-3C637FC7C44B}">
      <dgm:prSet/>
      <dgm:spPr/>
      <dgm:t>
        <a:bodyPr/>
        <a:lstStyle/>
        <a:p>
          <a:endParaRPr lang="ru-RU"/>
        </a:p>
      </dgm:t>
    </dgm:pt>
    <dgm:pt modelId="{2504081C-06D3-4B59-BB42-F635BF6FC73B}" type="sibTrans" cxnId="{BB72EE0F-F0B8-4008-927B-3C637FC7C44B}">
      <dgm:prSet/>
      <dgm:spPr/>
      <dgm:t>
        <a:bodyPr/>
        <a:lstStyle/>
        <a:p>
          <a:endParaRPr lang="ru-RU"/>
        </a:p>
      </dgm:t>
    </dgm:pt>
    <dgm:pt modelId="{EC691B24-FB8B-48B7-A135-00EC4516B73F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Тесты на выявление соответствия базовым квалификационным требованиям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9D99C62-62FF-491A-97A9-D04ED16C3A90}" type="parTrans" cxnId="{0F6C6DA5-649B-41EC-AE45-F2E580A03B6D}">
      <dgm:prSet/>
      <dgm:spPr/>
      <dgm:t>
        <a:bodyPr/>
        <a:lstStyle/>
        <a:p>
          <a:endParaRPr lang="ru-RU"/>
        </a:p>
      </dgm:t>
    </dgm:pt>
    <dgm:pt modelId="{7DFDBC58-3A74-40E7-A872-70202EF401A5}" type="sibTrans" cxnId="{0F6C6DA5-649B-41EC-AE45-F2E580A03B6D}">
      <dgm:prSet/>
      <dgm:spPr/>
      <dgm:t>
        <a:bodyPr/>
        <a:lstStyle/>
        <a:p>
          <a:endParaRPr lang="ru-RU"/>
        </a:p>
      </dgm:t>
    </dgm:pt>
    <dgm:pt modelId="{78CC6F34-5221-4DED-BF40-24F6B36076C9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овышение квалификации / переподготовка</a:t>
          </a:r>
          <a:endParaRPr lang="ru-RU" sz="11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C369B5A-AD68-4A6D-8C52-2AF067D51A59}" type="parTrans" cxnId="{080258B8-43AF-443E-816F-2BFDB95F10BA}">
      <dgm:prSet/>
      <dgm:spPr/>
      <dgm:t>
        <a:bodyPr/>
        <a:lstStyle/>
        <a:p>
          <a:endParaRPr lang="ru-RU"/>
        </a:p>
      </dgm:t>
    </dgm:pt>
    <dgm:pt modelId="{D2C17A5E-1FE6-4538-A3C5-CC5A48793A61}" type="sibTrans" cxnId="{080258B8-43AF-443E-816F-2BFDB95F10BA}">
      <dgm:prSet/>
      <dgm:spPr/>
      <dgm:t>
        <a:bodyPr/>
        <a:lstStyle/>
        <a:p>
          <a:endParaRPr lang="ru-RU"/>
        </a:p>
      </dgm:t>
    </dgm:pt>
    <dgm:pt modelId="{72193917-1AE9-45C1-8723-CECF2EFBDB79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Оргтест</a:t>
          </a: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на выявление лидерских качеств (бланковый метод</a:t>
          </a:r>
          <a:r>
            <a:rPr lang="ru-RU" sz="1100" dirty="0" smtClean="0"/>
            <a:t>)</a:t>
          </a:r>
          <a:endParaRPr lang="ru-RU" sz="1100" dirty="0"/>
        </a:p>
      </dgm:t>
    </dgm:pt>
    <dgm:pt modelId="{22E9E68E-6D45-4E96-B48E-E5646D996FF5}" type="parTrans" cxnId="{74740387-8D9A-4777-99CB-D4AA55F4ABC0}">
      <dgm:prSet/>
      <dgm:spPr/>
      <dgm:t>
        <a:bodyPr/>
        <a:lstStyle/>
        <a:p>
          <a:endParaRPr lang="ru-RU"/>
        </a:p>
      </dgm:t>
    </dgm:pt>
    <dgm:pt modelId="{AD8005EC-8EAB-40BD-86FC-67AC36834A4E}" type="sibTrans" cxnId="{74740387-8D9A-4777-99CB-D4AA55F4ABC0}">
      <dgm:prSet/>
      <dgm:spPr/>
      <dgm:t>
        <a:bodyPr/>
        <a:lstStyle/>
        <a:p>
          <a:endParaRPr lang="ru-RU"/>
        </a:p>
      </dgm:t>
    </dgm:pt>
    <dgm:pt modelId="{5C36F913-32E4-4826-BE53-B3B54918FD33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Анализ результатов тестирования, выявление дефицитных компетентностей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0482EB1-8D59-4991-99AE-75B0C02A692A}" type="parTrans" cxnId="{234BB7C8-D6D4-487E-94C4-A24A6DF03180}">
      <dgm:prSet/>
      <dgm:spPr/>
      <dgm:t>
        <a:bodyPr/>
        <a:lstStyle/>
        <a:p>
          <a:endParaRPr lang="ru-RU"/>
        </a:p>
      </dgm:t>
    </dgm:pt>
    <dgm:pt modelId="{CEA61AB8-BFBC-4380-AE8E-FCCB509FEA33}" type="sibTrans" cxnId="{234BB7C8-D6D4-487E-94C4-A24A6DF03180}">
      <dgm:prSet/>
      <dgm:spPr/>
      <dgm:t>
        <a:bodyPr/>
        <a:lstStyle/>
        <a:p>
          <a:endParaRPr lang="ru-RU"/>
        </a:p>
      </dgm:t>
    </dgm:pt>
    <dgm:pt modelId="{0FC2234F-365B-4740-8D07-BE1CC40F8237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Карта кадрового потенциала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1C3C768-E1EA-4F09-B685-4334DFD6DC21}" type="parTrans" cxnId="{7C71934C-2287-41BD-A476-672F6A291D9F}">
      <dgm:prSet/>
      <dgm:spPr/>
      <dgm:t>
        <a:bodyPr/>
        <a:lstStyle/>
        <a:p>
          <a:endParaRPr lang="ru-RU"/>
        </a:p>
      </dgm:t>
    </dgm:pt>
    <dgm:pt modelId="{C0BCEFE6-BBAF-4B88-95ED-E9EE22D54DC8}" type="sibTrans" cxnId="{7C71934C-2287-41BD-A476-672F6A291D9F}">
      <dgm:prSet/>
      <dgm:spPr/>
      <dgm:t>
        <a:bodyPr/>
        <a:lstStyle/>
        <a:p>
          <a:endParaRPr lang="ru-RU"/>
        </a:p>
      </dgm:t>
    </dgm:pt>
    <dgm:pt modelId="{357D66C2-A59D-41A1-B451-68DEB30F884D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рофессиональные тесты, разработанные Минтрудом России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D0D3F21-EA97-4CA7-AE25-2D5097F7B4DA}" type="parTrans" cxnId="{13A6664F-C5E5-4637-9D97-4807FC1F75F4}">
      <dgm:prSet/>
      <dgm:spPr/>
      <dgm:t>
        <a:bodyPr/>
        <a:lstStyle/>
        <a:p>
          <a:endParaRPr lang="ru-RU"/>
        </a:p>
      </dgm:t>
    </dgm:pt>
    <dgm:pt modelId="{CF1E5D54-062A-4394-B484-6675F684DAF9}" type="sibTrans" cxnId="{13A6664F-C5E5-4637-9D97-4807FC1F75F4}">
      <dgm:prSet/>
      <dgm:spPr/>
      <dgm:t>
        <a:bodyPr/>
        <a:lstStyle/>
        <a:p>
          <a:endParaRPr lang="ru-RU"/>
        </a:p>
      </dgm:t>
    </dgm:pt>
    <dgm:pt modelId="{38D0CDFB-2337-4910-A638-1968ECF9AC1B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ценка соответствия базовым квалификацион-ным требованиям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9A459C1-4227-4AC9-9ECC-CEA4AF6B803D}" type="parTrans" cxnId="{03CB6067-D448-47B5-94E2-FC5410D29B76}">
      <dgm:prSet/>
      <dgm:spPr/>
      <dgm:t>
        <a:bodyPr/>
        <a:lstStyle/>
        <a:p>
          <a:endParaRPr lang="ru-RU"/>
        </a:p>
      </dgm:t>
    </dgm:pt>
    <dgm:pt modelId="{AC728A64-2EEE-4F2A-AE7C-880E8889E1FC}" type="sibTrans" cxnId="{03CB6067-D448-47B5-94E2-FC5410D29B76}">
      <dgm:prSet/>
      <dgm:spPr/>
      <dgm:t>
        <a:bodyPr/>
        <a:lstStyle/>
        <a:p>
          <a:endParaRPr lang="ru-RU"/>
        </a:p>
      </dgm:t>
    </dgm:pt>
    <dgm:pt modelId="{BF8734B6-091D-4B04-B405-414553532764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ценочный лист</a:t>
          </a:r>
          <a:endParaRPr lang="ru-RU" sz="11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82BC1AA-A44A-46BD-8221-8A569BB7139D}" type="parTrans" cxnId="{781380E3-A63D-4B8B-945F-8D553A3DDC22}">
      <dgm:prSet/>
      <dgm:spPr/>
      <dgm:t>
        <a:bodyPr/>
        <a:lstStyle/>
        <a:p>
          <a:endParaRPr lang="ru-RU"/>
        </a:p>
      </dgm:t>
    </dgm:pt>
    <dgm:pt modelId="{4756EB4B-B8A4-4348-A168-669C6673CF74}" type="sibTrans" cxnId="{781380E3-A63D-4B8B-945F-8D553A3DDC22}">
      <dgm:prSet/>
      <dgm:spPr/>
      <dgm:t>
        <a:bodyPr/>
        <a:lstStyle/>
        <a:p>
          <a:endParaRPr lang="ru-RU"/>
        </a:p>
      </dgm:t>
    </dgm:pt>
    <dgm:pt modelId="{16CF8457-88B3-4546-98B1-848A9AF8FB70}">
      <dgm:prSet custT="1"/>
      <dgm:spPr/>
      <dgm:t>
        <a:bodyPr/>
        <a:lstStyle/>
        <a:p>
          <a:pPr algn="just"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ринятие решения, издание НПА: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- соответствует занимаемой должности; </a:t>
          </a:r>
        </a:p>
        <a:p>
          <a:pPr algn="just"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- подлежит включению в кадровый резерв для замещения вакантной должности государственной гражданской службы;</a:t>
          </a:r>
        </a:p>
        <a:p>
          <a:pPr algn="just"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- направляется для получения дополнительного профессионального образования  (включение программы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в ИПР); </a:t>
          </a:r>
        </a:p>
        <a:p>
          <a:pPr algn="just">
            <a:lnSpc>
              <a:spcPts val="1000"/>
            </a:lnSpc>
          </a:pP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- не соответствует занимаемой должности, понижается в должности гражданской службы и подлежит исключению из кадрового резерва </a:t>
          </a:r>
          <a:b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в случае нахождения в нем</a:t>
          </a:r>
          <a:endParaRPr lang="ru-RU" sz="1100" dirty="0"/>
        </a:p>
      </dgm:t>
    </dgm:pt>
    <dgm:pt modelId="{1AA4084B-539D-4166-AE7A-E39A063391F3}" type="parTrans" cxnId="{C1FF06F4-4246-4EA0-9BE6-FC0B47D66A84}">
      <dgm:prSet/>
      <dgm:spPr/>
      <dgm:t>
        <a:bodyPr/>
        <a:lstStyle/>
        <a:p>
          <a:endParaRPr lang="ru-RU"/>
        </a:p>
      </dgm:t>
    </dgm:pt>
    <dgm:pt modelId="{2226EF8E-5111-4AA8-A85F-B75320040F6D}" type="sibTrans" cxnId="{C1FF06F4-4246-4EA0-9BE6-FC0B47D66A84}">
      <dgm:prSet/>
      <dgm:spPr/>
      <dgm:t>
        <a:bodyPr/>
        <a:lstStyle/>
        <a:p>
          <a:endParaRPr lang="ru-RU"/>
        </a:p>
      </dgm:t>
    </dgm:pt>
    <dgm:pt modelId="{CAA1BD9E-DB35-4ABB-9A27-4D8D134FE652}">
      <dgm:prSet custT="1"/>
      <dgm:spPr/>
      <dgm:t>
        <a:bodyPr/>
        <a:lstStyle/>
        <a:p>
          <a:pPr>
            <a:lnSpc>
              <a:spcPts val="1000"/>
            </a:lnSpc>
          </a:pPr>
          <a:r>
            <a:rPr lang="ru-RU" sz="11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овторная оценка </a:t>
          </a:r>
          <a:br>
            <a:rPr lang="ru-RU" sz="11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</a:br>
          <a:r>
            <a:rPr lang="ru-RU" sz="11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по результатам обучения</a:t>
          </a:r>
          <a:endParaRPr lang="ru-RU" sz="11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91C558A-8994-43C3-8502-510DF7B6C46F}" type="parTrans" cxnId="{3BBD40B6-E460-41D9-8F2F-E83D51B00462}">
      <dgm:prSet/>
      <dgm:spPr/>
      <dgm:t>
        <a:bodyPr/>
        <a:lstStyle/>
        <a:p>
          <a:endParaRPr lang="ru-RU"/>
        </a:p>
      </dgm:t>
    </dgm:pt>
    <dgm:pt modelId="{DCDB62E5-7E8D-451E-B9DA-3F3DADB603A9}" type="sibTrans" cxnId="{3BBD40B6-E460-41D9-8F2F-E83D51B00462}">
      <dgm:prSet/>
      <dgm:spPr/>
      <dgm:t>
        <a:bodyPr/>
        <a:lstStyle/>
        <a:p>
          <a:endParaRPr lang="ru-RU"/>
        </a:p>
      </dgm:t>
    </dgm:pt>
    <dgm:pt modelId="{3124D3C8-537D-48DE-95B5-A1F290DF7CF4}">
      <dgm:prSet custT="1"/>
      <dgm:spPr/>
      <dgm:t>
        <a:bodyPr/>
        <a:lstStyle/>
        <a:p>
          <a:r>
            <a:rPr lang="ru-RU" sz="1100" b="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Аттестация</a:t>
          </a:r>
          <a:endParaRPr lang="ru-RU" sz="11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9B6FE6E-404B-4DAA-AE20-F6325E85A223}" type="parTrans" cxnId="{3FBCC295-4609-475D-899A-BC729D15761C}">
      <dgm:prSet/>
      <dgm:spPr/>
      <dgm:t>
        <a:bodyPr/>
        <a:lstStyle/>
        <a:p>
          <a:endParaRPr lang="ru-RU"/>
        </a:p>
      </dgm:t>
    </dgm:pt>
    <dgm:pt modelId="{E85AADC0-02FE-4E6A-A499-F816B6ABA86E}" type="sibTrans" cxnId="{3FBCC295-4609-475D-899A-BC729D15761C}">
      <dgm:prSet/>
      <dgm:spPr/>
      <dgm:t>
        <a:bodyPr/>
        <a:lstStyle/>
        <a:p>
          <a:endParaRPr lang="ru-RU"/>
        </a:p>
      </dgm:t>
    </dgm:pt>
    <dgm:pt modelId="{36794000-68C4-4FB1-80AD-496E47952207}" type="pres">
      <dgm:prSet presAssocID="{4C1C8246-F4B5-45E9-9DBE-BBCA6EF52CC9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BF30931-2E09-460D-BFCD-671711F0DA47}" type="pres">
      <dgm:prSet presAssocID="{4C1C8246-F4B5-45E9-9DBE-BBCA6EF52CC9}" presName="hierFlow" presStyleCnt="0"/>
      <dgm:spPr/>
    </dgm:pt>
    <dgm:pt modelId="{FFFCB4B0-C910-453C-B19B-E9759493171D}" type="pres">
      <dgm:prSet presAssocID="{4C1C8246-F4B5-45E9-9DBE-BBCA6EF52CC9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EF2C4FAF-B9D8-4053-9907-D3C4215FDDCF}" type="pres">
      <dgm:prSet presAssocID="{41DFDC2A-8769-4843-90F8-52F8946AB047}" presName="Name14" presStyleCnt="0"/>
      <dgm:spPr/>
    </dgm:pt>
    <dgm:pt modelId="{0509C354-F43D-45E7-8CF5-73B9B7C427B2}" type="pres">
      <dgm:prSet presAssocID="{41DFDC2A-8769-4843-90F8-52F8946AB047}" presName="level1Shape" presStyleLbl="node0" presStyleIdx="0" presStyleCnt="1" custScaleX="698516" custScaleY="69582" custLinFactNeighborX="-62080" custLinFactNeighborY="-2106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03A660B-D4C1-4615-99BB-50E8ADA30A32}" type="pres">
      <dgm:prSet presAssocID="{41DFDC2A-8769-4843-90F8-52F8946AB047}" presName="hierChild2" presStyleCnt="0"/>
      <dgm:spPr/>
    </dgm:pt>
    <dgm:pt modelId="{E36C8E63-0EEB-4730-9AAB-35BF8E431FD3}" type="pres">
      <dgm:prSet presAssocID="{D97CF928-030C-4DD6-BB61-305C5DDC8311}" presName="Name19" presStyleLbl="parChTrans1D2" presStyleIdx="0" presStyleCnt="3"/>
      <dgm:spPr/>
      <dgm:t>
        <a:bodyPr/>
        <a:lstStyle/>
        <a:p>
          <a:endParaRPr lang="ru-RU"/>
        </a:p>
      </dgm:t>
    </dgm:pt>
    <dgm:pt modelId="{A5CA43DE-9360-43E2-A076-CB03A4478A74}" type="pres">
      <dgm:prSet presAssocID="{45D51071-2419-46DB-8117-795AECB569A4}" presName="Name21" presStyleCnt="0"/>
      <dgm:spPr/>
    </dgm:pt>
    <dgm:pt modelId="{6BE66D0C-FBA9-4B9A-B70C-635295438817}" type="pres">
      <dgm:prSet presAssocID="{45D51071-2419-46DB-8117-795AECB569A4}" presName="level2Shape" presStyleLbl="asst1" presStyleIdx="0" presStyleCnt="1" custScaleX="214939" custScaleY="92542" custLinFactNeighborX="-28562" custLinFactNeighborY="-12564"/>
      <dgm:spPr/>
      <dgm:t>
        <a:bodyPr/>
        <a:lstStyle/>
        <a:p>
          <a:endParaRPr lang="ru-RU"/>
        </a:p>
      </dgm:t>
    </dgm:pt>
    <dgm:pt modelId="{2F70BA60-EC8F-4B47-BF84-0FF7042BDF38}" type="pres">
      <dgm:prSet presAssocID="{45D51071-2419-46DB-8117-795AECB569A4}" presName="hierChild3" presStyleCnt="0"/>
      <dgm:spPr/>
    </dgm:pt>
    <dgm:pt modelId="{B372E845-2661-4837-AD1C-A2837D617CD7}" type="pres">
      <dgm:prSet presAssocID="{DCB24051-9EE2-44FD-9844-25EFE9ECCF55}" presName="Name19" presStyleLbl="parChTrans1D3" presStyleIdx="0" presStyleCnt="4"/>
      <dgm:spPr/>
      <dgm:t>
        <a:bodyPr/>
        <a:lstStyle/>
        <a:p>
          <a:endParaRPr lang="ru-RU"/>
        </a:p>
      </dgm:t>
    </dgm:pt>
    <dgm:pt modelId="{5276987B-1D50-46AB-A529-8F1836163441}" type="pres">
      <dgm:prSet presAssocID="{D606C1D2-6DAD-409C-9B7F-9E7DF0CDC943}" presName="Name21" presStyleCnt="0"/>
      <dgm:spPr/>
    </dgm:pt>
    <dgm:pt modelId="{7F586613-69D8-480F-B6E0-41BC3991EA65}" type="pres">
      <dgm:prSet presAssocID="{D606C1D2-6DAD-409C-9B7F-9E7DF0CDC943}" presName="level2Shape" presStyleLbl="node3" presStyleIdx="0" presStyleCnt="4" custScaleX="149672" custScaleY="127822" custLinFactNeighborX="-52" custLinFactNeighborY="-17056"/>
      <dgm:spPr/>
      <dgm:t>
        <a:bodyPr/>
        <a:lstStyle/>
        <a:p>
          <a:endParaRPr lang="ru-RU"/>
        </a:p>
      </dgm:t>
    </dgm:pt>
    <dgm:pt modelId="{FC6CA8B0-BAAD-45FD-BCD6-80A4D0B4883B}" type="pres">
      <dgm:prSet presAssocID="{D606C1D2-6DAD-409C-9B7F-9E7DF0CDC943}" presName="hierChild3" presStyleCnt="0"/>
      <dgm:spPr/>
    </dgm:pt>
    <dgm:pt modelId="{2D6DD950-F7F1-40D6-894F-44F7DA2A6A3E}" type="pres">
      <dgm:prSet presAssocID="{D112BDF4-B112-4691-A560-176F59958806}" presName="Name19" presStyleLbl="parChTrans1D4" presStyleIdx="0" presStyleCnt="12"/>
      <dgm:spPr/>
      <dgm:t>
        <a:bodyPr/>
        <a:lstStyle/>
        <a:p>
          <a:endParaRPr lang="ru-RU"/>
        </a:p>
      </dgm:t>
    </dgm:pt>
    <dgm:pt modelId="{E5DF9F44-BFA6-4A45-8AD9-F18322AD8D5F}" type="pres">
      <dgm:prSet presAssocID="{289C6639-4CD3-4CE2-91CF-7D81FD27A0C5}" presName="Name21" presStyleCnt="0"/>
      <dgm:spPr/>
    </dgm:pt>
    <dgm:pt modelId="{5C43DB8D-5404-4F98-ADAF-75573D9B3019}" type="pres">
      <dgm:prSet presAssocID="{289C6639-4CD3-4CE2-91CF-7D81FD27A0C5}" presName="level2Shape" presStyleLbl="node4" presStyleIdx="0" presStyleCnt="12" custScaleX="121308" custScaleY="154725" custLinFactNeighborX="14004" custLinFactNeighborY="-17820"/>
      <dgm:spPr/>
      <dgm:t>
        <a:bodyPr/>
        <a:lstStyle/>
        <a:p>
          <a:endParaRPr lang="ru-RU"/>
        </a:p>
      </dgm:t>
    </dgm:pt>
    <dgm:pt modelId="{1CB48978-8DB7-4A92-9233-1091244D18F1}" type="pres">
      <dgm:prSet presAssocID="{289C6639-4CD3-4CE2-91CF-7D81FD27A0C5}" presName="hierChild3" presStyleCnt="0"/>
      <dgm:spPr/>
    </dgm:pt>
    <dgm:pt modelId="{5FD9DB83-4A2C-42A2-B4CE-53AFBA172757}" type="pres">
      <dgm:prSet presAssocID="{22E9E68E-6D45-4E96-B48E-E5646D996FF5}" presName="Name19" presStyleLbl="parChTrans1D4" presStyleIdx="1" presStyleCnt="12"/>
      <dgm:spPr/>
      <dgm:t>
        <a:bodyPr/>
        <a:lstStyle/>
        <a:p>
          <a:endParaRPr lang="ru-RU"/>
        </a:p>
      </dgm:t>
    </dgm:pt>
    <dgm:pt modelId="{C0D644B0-0E22-4C30-B6C2-526C94AA2A95}" type="pres">
      <dgm:prSet presAssocID="{72193917-1AE9-45C1-8723-CECF2EFBDB79}" presName="Name21" presStyleCnt="0"/>
      <dgm:spPr/>
    </dgm:pt>
    <dgm:pt modelId="{5741D2ED-BB90-4B07-980C-9660D02D6EAC}" type="pres">
      <dgm:prSet presAssocID="{72193917-1AE9-45C1-8723-CECF2EFBDB79}" presName="level2Shape" presStyleLbl="node4" presStyleIdx="1" presStyleCnt="12" custScaleX="98552" custScaleY="157714" custLinFactNeighborX="-11838" custLinFactNeighborY="-17677"/>
      <dgm:spPr/>
      <dgm:t>
        <a:bodyPr/>
        <a:lstStyle/>
        <a:p>
          <a:endParaRPr lang="ru-RU"/>
        </a:p>
      </dgm:t>
    </dgm:pt>
    <dgm:pt modelId="{F105EE33-66BE-4C68-8121-5C2C837F952A}" type="pres">
      <dgm:prSet presAssocID="{72193917-1AE9-45C1-8723-CECF2EFBDB79}" presName="hierChild3" presStyleCnt="0"/>
      <dgm:spPr/>
    </dgm:pt>
    <dgm:pt modelId="{37301A01-A485-47CD-A4C5-975C9D3A2A69}" type="pres">
      <dgm:prSet presAssocID="{10482EB1-8D59-4991-99AE-75B0C02A692A}" presName="Name19" presStyleLbl="parChTrans1D4" presStyleIdx="2" presStyleCnt="12"/>
      <dgm:spPr/>
      <dgm:t>
        <a:bodyPr/>
        <a:lstStyle/>
        <a:p>
          <a:endParaRPr lang="ru-RU"/>
        </a:p>
      </dgm:t>
    </dgm:pt>
    <dgm:pt modelId="{CF04197F-3444-4C42-87D5-ACAB4FD7A331}" type="pres">
      <dgm:prSet presAssocID="{5C36F913-32E4-4826-BE53-B3B54918FD33}" presName="Name21" presStyleCnt="0"/>
      <dgm:spPr/>
    </dgm:pt>
    <dgm:pt modelId="{63124879-4842-4D59-B81C-A8AC7EE50EA0}" type="pres">
      <dgm:prSet presAssocID="{5C36F913-32E4-4826-BE53-B3B54918FD33}" presName="level2Shape" presStyleLbl="node4" presStyleIdx="2" presStyleCnt="12" custScaleX="182566" custScaleY="98953" custLinFactNeighborX="-73941" custLinFactNeighborY="-25463"/>
      <dgm:spPr/>
      <dgm:t>
        <a:bodyPr/>
        <a:lstStyle/>
        <a:p>
          <a:endParaRPr lang="ru-RU"/>
        </a:p>
      </dgm:t>
    </dgm:pt>
    <dgm:pt modelId="{40E76CE1-F9D7-4E5E-8338-BACE5D4A8B2B}" type="pres">
      <dgm:prSet presAssocID="{5C36F913-32E4-4826-BE53-B3B54918FD33}" presName="hierChild3" presStyleCnt="0"/>
      <dgm:spPr/>
    </dgm:pt>
    <dgm:pt modelId="{4475E474-B4E1-4A22-BB1C-272327513870}" type="pres">
      <dgm:prSet presAssocID="{51C3C768-E1EA-4F09-B685-4334DFD6DC21}" presName="Name19" presStyleLbl="parChTrans1D4" presStyleIdx="3" presStyleCnt="12"/>
      <dgm:spPr/>
      <dgm:t>
        <a:bodyPr/>
        <a:lstStyle/>
        <a:p>
          <a:endParaRPr lang="ru-RU"/>
        </a:p>
      </dgm:t>
    </dgm:pt>
    <dgm:pt modelId="{DDB9DDCA-7509-4AEB-86E1-4194F460C73E}" type="pres">
      <dgm:prSet presAssocID="{0FC2234F-365B-4740-8D07-BE1CC40F8237}" presName="Name21" presStyleCnt="0"/>
      <dgm:spPr/>
    </dgm:pt>
    <dgm:pt modelId="{B0890DD6-4D7D-48DD-A165-B665FCA23628}" type="pres">
      <dgm:prSet presAssocID="{0FC2234F-365B-4740-8D07-BE1CC40F8237}" presName="level2Shape" presStyleLbl="node4" presStyleIdx="3" presStyleCnt="12" custScaleX="148593" custScaleY="57716" custLinFactNeighborX="-74427" custLinFactNeighborY="-44058"/>
      <dgm:spPr/>
      <dgm:t>
        <a:bodyPr/>
        <a:lstStyle/>
        <a:p>
          <a:endParaRPr lang="ru-RU"/>
        </a:p>
      </dgm:t>
    </dgm:pt>
    <dgm:pt modelId="{10D39A74-D4C5-4A84-8FED-62790887F021}" type="pres">
      <dgm:prSet presAssocID="{0FC2234F-365B-4740-8D07-BE1CC40F8237}" presName="hierChild3" presStyleCnt="0"/>
      <dgm:spPr/>
    </dgm:pt>
    <dgm:pt modelId="{35CD2EAE-A87A-451C-9765-D79B48E737DF}" type="pres">
      <dgm:prSet presAssocID="{29D99C62-62FF-491A-97A9-D04ED16C3A90}" presName="Name19" presStyleLbl="parChTrans1D3" presStyleIdx="1" presStyleCnt="4"/>
      <dgm:spPr/>
      <dgm:t>
        <a:bodyPr/>
        <a:lstStyle/>
        <a:p>
          <a:endParaRPr lang="ru-RU"/>
        </a:p>
      </dgm:t>
    </dgm:pt>
    <dgm:pt modelId="{EFC231A9-24AA-475A-9BFD-52D7F94C14DA}" type="pres">
      <dgm:prSet presAssocID="{EC691B24-FB8B-48B7-A135-00EC4516B73F}" presName="Name21" presStyleCnt="0"/>
      <dgm:spPr/>
    </dgm:pt>
    <dgm:pt modelId="{7CF12755-DB84-4421-A03B-CC79912EBC8A}" type="pres">
      <dgm:prSet presAssocID="{EC691B24-FB8B-48B7-A135-00EC4516B73F}" presName="level2Shape" presStyleLbl="node3" presStyleIdx="1" presStyleCnt="4" custScaleX="155230" custScaleY="124029" custLinFactNeighborX="-47550" custLinFactNeighborY="-17749"/>
      <dgm:spPr/>
      <dgm:t>
        <a:bodyPr/>
        <a:lstStyle/>
        <a:p>
          <a:endParaRPr lang="ru-RU"/>
        </a:p>
      </dgm:t>
    </dgm:pt>
    <dgm:pt modelId="{6ED80436-D615-4722-9BD2-E84E546E55B1}" type="pres">
      <dgm:prSet presAssocID="{EC691B24-FB8B-48B7-A135-00EC4516B73F}" presName="hierChild3" presStyleCnt="0"/>
      <dgm:spPr/>
    </dgm:pt>
    <dgm:pt modelId="{9F85CE5E-AE25-4818-A37C-D63AEA7C045C}" type="pres">
      <dgm:prSet presAssocID="{FD0D3F21-EA97-4CA7-AE25-2D5097F7B4DA}" presName="Name19" presStyleLbl="parChTrans1D4" presStyleIdx="4" presStyleCnt="12"/>
      <dgm:spPr/>
      <dgm:t>
        <a:bodyPr/>
        <a:lstStyle/>
        <a:p>
          <a:endParaRPr lang="ru-RU"/>
        </a:p>
      </dgm:t>
    </dgm:pt>
    <dgm:pt modelId="{89F51C6D-B01D-4D6A-9A55-BBE91665FDF4}" type="pres">
      <dgm:prSet presAssocID="{357D66C2-A59D-41A1-B451-68DEB30F884D}" presName="Name21" presStyleCnt="0"/>
      <dgm:spPr/>
    </dgm:pt>
    <dgm:pt modelId="{F8E0BE42-F27F-488D-BEFB-F3CDDC9DD44F}" type="pres">
      <dgm:prSet presAssocID="{357D66C2-A59D-41A1-B451-68DEB30F884D}" presName="level2Shape" presStyleLbl="node4" presStyleIdx="4" presStyleCnt="12" custScaleX="145000" custScaleY="105863" custLinFactNeighborX="-47550" custLinFactNeighborY="-34551"/>
      <dgm:spPr/>
      <dgm:t>
        <a:bodyPr/>
        <a:lstStyle/>
        <a:p>
          <a:endParaRPr lang="ru-RU"/>
        </a:p>
      </dgm:t>
    </dgm:pt>
    <dgm:pt modelId="{2DDB77C5-57AC-457F-AC49-34EABDAAC672}" type="pres">
      <dgm:prSet presAssocID="{357D66C2-A59D-41A1-B451-68DEB30F884D}" presName="hierChild3" presStyleCnt="0"/>
      <dgm:spPr/>
    </dgm:pt>
    <dgm:pt modelId="{06EF09FB-4350-405C-B2A5-405F053451E9}" type="pres">
      <dgm:prSet presAssocID="{E9A459C1-4227-4AC9-9ECC-CEA4AF6B803D}" presName="Name19" presStyleLbl="parChTrans1D4" presStyleIdx="5" presStyleCnt="12"/>
      <dgm:spPr/>
      <dgm:t>
        <a:bodyPr/>
        <a:lstStyle/>
        <a:p>
          <a:endParaRPr lang="ru-RU"/>
        </a:p>
      </dgm:t>
    </dgm:pt>
    <dgm:pt modelId="{D9A502DD-0D11-434D-A053-A18554B27BE2}" type="pres">
      <dgm:prSet presAssocID="{38D0CDFB-2337-4910-A638-1968ECF9AC1B}" presName="Name21" presStyleCnt="0"/>
      <dgm:spPr/>
    </dgm:pt>
    <dgm:pt modelId="{6410A198-AF9E-4B2C-8593-DD3D6CADAF81}" type="pres">
      <dgm:prSet presAssocID="{38D0CDFB-2337-4910-A638-1968ECF9AC1B}" presName="level2Shape" presStyleLbl="node4" presStyleIdx="5" presStyleCnt="12" custScaleX="137577" custScaleY="126954" custLinFactNeighborX="-47550" custLinFactNeighborY="-46668"/>
      <dgm:spPr/>
      <dgm:t>
        <a:bodyPr/>
        <a:lstStyle/>
        <a:p>
          <a:endParaRPr lang="ru-RU"/>
        </a:p>
      </dgm:t>
    </dgm:pt>
    <dgm:pt modelId="{FAA9EFFC-DABC-43D8-A2EE-547DB3B28F8C}" type="pres">
      <dgm:prSet presAssocID="{38D0CDFB-2337-4910-A638-1968ECF9AC1B}" presName="hierChild3" presStyleCnt="0"/>
      <dgm:spPr/>
    </dgm:pt>
    <dgm:pt modelId="{23BCEAE4-E521-4214-9A68-5D1866653CFE}" type="pres">
      <dgm:prSet presAssocID="{182BC1AA-A44A-46BD-8221-8A569BB7139D}" presName="Name19" presStyleLbl="parChTrans1D4" presStyleIdx="6" presStyleCnt="12"/>
      <dgm:spPr/>
      <dgm:t>
        <a:bodyPr/>
        <a:lstStyle/>
        <a:p>
          <a:endParaRPr lang="ru-RU"/>
        </a:p>
      </dgm:t>
    </dgm:pt>
    <dgm:pt modelId="{5D8630FE-2457-4E3A-8C91-CCEDA81748B5}" type="pres">
      <dgm:prSet presAssocID="{BF8734B6-091D-4B04-B405-414553532764}" presName="Name21" presStyleCnt="0"/>
      <dgm:spPr/>
    </dgm:pt>
    <dgm:pt modelId="{A47262A7-D5A7-4858-B179-8B58BD1C3A36}" type="pres">
      <dgm:prSet presAssocID="{BF8734B6-091D-4B04-B405-414553532764}" presName="level2Shape" presStyleLbl="node4" presStyleIdx="6" presStyleCnt="12" custScaleX="117063" custScaleY="63453" custLinFactNeighborX="-50696" custLinFactNeighborY="-58943"/>
      <dgm:spPr/>
      <dgm:t>
        <a:bodyPr/>
        <a:lstStyle/>
        <a:p>
          <a:endParaRPr lang="ru-RU"/>
        </a:p>
      </dgm:t>
    </dgm:pt>
    <dgm:pt modelId="{8A18EABC-9396-4943-8BC0-A4066FC58FBC}" type="pres">
      <dgm:prSet presAssocID="{BF8734B6-091D-4B04-B405-414553532764}" presName="hierChild3" presStyleCnt="0"/>
      <dgm:spPr/>
    </dgm:pt>
    <dgm:pt modelId="{AD8B35AA-7CD0-4AC2-833C-54209E417360}" type="pres">
      <dgm:prSet presAssocID="{46CF1D7F-B8C9-411F-ADDA-57AF458BEF49}" presName="Name19" presStyleLbl="parChTrans1D2" presStyleIdx="1" presStyleCnt="3"/>
      <dgm:spPr/>
      <dgm:t>
        <a:bodyPr/>
        <a:lstStyle/>
        <a:p>
          <a:endParaRPr lang="ru-RU"/>
        </a:p>
      </dgm:t>
    </dgm:pt>
    <dgm:pt modelId="{2A91BA04-1F93-4A3C-BE06-DF2D12FA6D0F}" type="pres">
      <dgm:prSet presAssocID="{94386ECC-702F-48CD-AD31-24557F924EC7}" presName="Name21" presStyleCnt="0"/>
      <dgm:spPr/>
    </dgm:pt>
    <dgm:pt modelId="{3CDC7AFB-CE38-43E5-AF1D-7830B545E91B}" type="pres">
      <dgm:prSet presAssocID="{94386ECC-702F-48CD-AD31-24557F924EC7}" presName="level2Shape" presStyleLbl="node2" presStyleIdx="0" presStyleCnt="2" custScaleX="162553" custScaleY="93251" custLinFactX="-44031" custLinFactNeighborX="-100000" custLinFactNeighborY="-16470"/>
      <dgm:spPr/>
      <dgm:t>
        <a:bodyPr/>
        <a:lstStyle/>
        <a:p>
          <a:endParaRPr lang="ru-RU"/>
        </a:p>
      </dgm:t>
    </dgm:pt>
    <dgm:pt modelId="{F8C325DF-F8C2-426B-887F-DA6B2A1FF5E2}" type="pres">
      <dgm:prSet presAssocID="{94386ECC-702F-48CD-AD31-24557F924EC7}" presName="hierChild3" presStyleCnt="0"/>
      <dgm:spPr/>
    </dgm:pt>
    <dgm:pt modelId="{9FE65953-65C3-4602-A55A-0309840FC1ED}" type="pres">
      <dgm:prSet presAssocID="{1791B923-9297-4C57-980B-92CD467BF278}" presName="Name19" presStyleLbl="parChTrans1D3" presStyleIdx="2" presStyleCnt="4"/>
      <dgm:spPr/>
      <dgm:t>
        <a:bodyPr/>
        <a:lstStyle/>
        <a:p>
          <a:endParaRPr lang="ru-RU"/>
        </a:p>
      </dgm:t>
    </dgm:pt>
    <dgm:pt modelId="{32BA1B28-1AEB-405B-938B-EA2C123361A5}" type="pres">
      <dgm:prSet presAssocID="{4E4DE6BF-A669-4C38-BFF2-387825177BE8}" presName="Name21" presStyleCnt="0"/>
      <dgm:spPr/>
    </dgm:pt>
    <dgm:pt modelId="{87278A80-8F5D-4A46-A99C-6DC09B6718E0}" type="pres">
      <dgm:prSet presAssocID="{4E4DE6BF-A669-4C38-BFF2-387825177BE8}" presName="level2Shape" presStyleLbl="node3" presStyleIdx="2" presStyleCnt="4" custScaleX="143774" custScaleY="89249" custLinFactNeighborX="-80768" custLinFactNeighborY="-13570"/>
      <dgm:spPr/>
      <dgm:t>
        <a:bodyPr/>
        <a:lstStyle/>
        <a:p>
          <a:endParaRPr lang="ru-RU"/>
        </a:p>
      </dgm:t>
    </dgm:pt>
    <dgm:pt modelId="{00DA0CF2-9A15-4E6B-AF0F-927288852C88}" type="pres">
      <dgm:prSet presAssocID="{4E4DE6BF-A669-4C38-BFF2-387825177BE8}" presName="hierChild3" presStyleCnt="0"/>
      <dgm:spPr/>
    </dgm:pt>
    <dgm:pt modelId="{A01FB049-913E-4581-8AF9-A0C2388EB7D5}" type="pres">
      <dgm:prSet presAssocID="{7908D57D-B0DD-4CE5-A395-9E67B0992F7B}" presName="Name19" presStyleLbl="parChTrans1D4" presStyleIdx="7" presStyleCnt="12"/>
      <dgm:spPr/>
      <dgm:t>
        <a:bodyPr/>
        <a:lstStyle/>
        <a:p>
          <a:endParaRPr lang="ru-RU"/>
        </a:p>
      </dgm:t>
    </dgm:pt>
    <dgm:pt modelId="{4F4F9F60-FD74-41D7-8516-431F502889E8}" type="pres">
      <dgm:prSet presAssocID="{BF783DA4-3F61-4881-878B-7B2B1CFDBEDE}" presName="Name21" presStyleCnt="0"/>
      <dgm:spPr/>
    </dgm:pt>
    <dgm:pt modelId="{36AA67D4-ED8F-4F59-98D5-DA99CD689EAA}" type="pres">
      <dgm:prSet presAssocID="{BF783DA4-3F61-4881-878B-7B2B1CFDBEDE}" presName="level2Shape" presStyleLbl="node4" presStyleIdx="7" presStyleCnt="12" custScaleX="123316" custScaleY="50094" custLinFactNeighborX="-80768" custLinFactNeighborY="-29683"/>
      <dgm:spPr/>
      <dgm:t>
        <a:bodyPr/>
        <a:lstStyle/>
        <a:p>
          <a:endParaRPr lang="ru-RU"/>
        </a:p>
      </dgm:t>
    </dgm:pt>
    <dgm:pt modelId="{8098E421-66F5-4788-A1D9-0D7F4FF470F6}" type="pres">
      <dgm:prSet presAssocID="{BF783DA4-3F61-4881-878B-7B2B1CFDBEDE}" presName="hierChild3" presStyleCnt="0"/>
      <dgm:spPr/>
    </dgm:pt>
    <dgm:pt modelId="{3B815489-94BF-4B64-8103-11C768510DC8}" type="pres">
      <dgm:prSet presAssocID="{1AA4084B-539D-4166-AE7A-E39A063391F3}" presName="Name19" presStyleLbl="parChTrans1D4" presStyleIdx="8" presStyleCnt="12"/>
      <dgm:spPr/>
      <dgm:t>
        <a:bodyPr/>
        <a:lstStyle/>
        <a:p>
          <a:endParaRPr lang="ru-RU"/>
        </a:p>
      </dgm:t>
    </dgm:pt>
    <dgm:pt modelId="{52506ED0-2E78-4C57-AB64-51DF025597EF}" type="pres">
      <dgm:prSet presAssocID="{16CF8457-88B3-4546-98B1-848A9AF8FB70}" presName="Name21" presStyleCnt="0"/>
      <dgm:spPr/>
    </dgm:pt>
    <dgm:pt modelId="{EFD2A043-A7BA-466C-8174-826D26E788A1}" type="pres">
      <dgm:prSet presAssocID="{16CF8457-88B3-4546-98B1-848A9AF8FB70}" presName="level2Shape" presStyleLbl="node4" presStyleIdx="8" presStyleCnt="12" custScaleX="294639" custScaleY="384075" custLinFactNeighborX="-60882" custLinFactNeighborY="-60928"/>
      <dgm:spPr/>
      <dgm:t>
        <a:bodyPr/>
        <a:lstStyle/>
        <a:p>
          <a:endParaRPr lang="ru-RU"/>
        </a:p>
      </dgm:t>
    </dgm:pt>
    <dgm:pt modelId="{AE0C6742-A657-45E4-A358-6C57E445D0AE}" type="pres">
      <dgm:prSet presAssocID="{16CF8457-88B3-4546-98B1-848A9AF8FB70}" presName="hierChild3" presStyleCnt="0"/>
      <dgm:spPr/>
    </dgm:pt>
    <dgm:pt modelId="{0FDAEA30-7244-47AE-BD0A-5BA0BA3ECB4F}" type="pres">
      <dgm:prSet presAssocID="{4D84E64B-9AC2-425D-9281-4032EA0CDA43}" presName="Name19" presStyleLbl="parChTrans1D2" presStyleIdx="2" presStyleCnt="3"/>
      <dgm:spPr/>
      <dgm:t>
        <a:bodyPr/>
        <a:lstStyle/>
        <a:p>
          <a:endParaRPr lang="ru-RU"/>
        </a:p>
      </dgm:t>
    </dgm:pt>
    <dgm:pt modelId="{1B5956CA-FBA2-47F3-9FDA-BDA5A766914F}" type="pres">
      <dgm:prSet presAssocID="{0CB58729-80A3-4534-AF54-B661AE23D7A1}" presName="Name21" presStyleCnt="0"/>
      <dgm:spPr/>
    </dgm:pt>
    <dgm:pt modelId="{BA43D43D-655D-4FF2-A206-B88154A5472E}" type="pres">
      <dgm:prSet presAssocID="{0CB58729-80A3-4534-AF54-B661AE23D7A1}" presName="level2Shape" presStyleLbl="node2" presStyleIdx="1" presStyleCnt="2" custScaleX="171426" custScaleY="96675" custLinFactNeighborX="-68817" custLinFactNeighborY="-10663"/>
      <dgm:spPr/>
      <dgm:t>
        <a:bodyPr/>
        <a:lstStyle/>
        <a:p>
          <a:endParaRPr lang="ru-RU"/>
        </a:p>
      </dgm:t>
    </dgm:pt>
    <dgm:pt modelId="{2BFFDDB6-F4F0-4FE8-B876-6B1C8F5EF9DC}" type="pres">
      <dgm:prSet presAssocID="{0CB58729-80A3-4534-AF54-B661AE23D7A1}" presName="hierChild3" presStyleCnt="0"/>
      <dgm:spPr/>
    </dgm:pt>
    <dgm:pt modelId="{880F1E9C-5F56-4D7E-91E9-E83EE8996755}" type="pres">
      <dgm:prSet presAssocID="{C0C23915-E27A-46BC-AEAE-93DFF3ECF3EE}" presName="Name19" presStyleLbl="parChTrans1D3" presStyleIdx="3" presStyleCnt="4"/>
      <dgm:spPr/>
      <dgm:t>
        <a:bodyPr/>
        <a:lstStyle/>
        <a:p>
          <a:endParaRPr lang="ru-RU"/>
        </a:p>
      </dgm:t>
    </dgm:pt>
    <dgm:pt modelId="{FC5FD21D-B4D6-47C0-825C-746070C7153D}" type="pres">
      <dgm:prSet presAssocID="{FF9D6F51-7277-45AB-8CFD-75E08EFEEB3C}" presName="Name21" presStyleCnt="0"/>
      <dgm:spPr/>
    </dgm:pt>
    <dgm:pt modelId="{28BD4784-1BDE-4FD6-B6C6-EC041E988FBA}" type="pres">
      <dgm:prSet presAssocID="{FF9D6F51-7277-45AB-8CFD-75E08EFEEB3C}" presName="level2Shape" presStyleLbl="node3" presStyleIdx="3" presStyleCnt="4" custScaleX="181855" custScaleY="170340" custLinFactNeighborX="-69140" custLinFactNeighborY="-17056"/>
      <dgm:spPr/>
      <dgm:t>
        <a:bodyPr/>
        <a:lstStyle/>
        <a:p>
          <a:endParaRPr lang="ru-RU"/>
        </a:p>
      </dgm:t>
    </dgm:pt>
    <dgm:pt modelId="{49CEACE8-7E0F-4EFB-A7BF-CE1C5C79E755}" type="pres">
      <dgm:prSet presAssocID="{FF9D6F51-7277-45AB-8CFD-75E08EFEEB3C}" presName="hierChild3" presStyleCnt="0"/>
      <dgm:spPr/>
    </dgm:pt>
    <dgm:pt modelId="{CE27CE13-152E-42BD-92E3-2855183453A3}" type="pres">
      <dgm:prSet presAssocID="{BC369B5A-AD68-4A6D-8C52-2AF067D51A59}" presName="Name19" presStyleLbl="parChTrans1D4" presStyleIdx="9" presStyleCnt="12"/>
      <dgm:spPr/>
      <dgm:t>
        <a:bodyPr/>
        <a:lstStyle/>
        <a:p>
          <a:endParaRPr lang="ru-RU"/>
        </a:p>
      </dgm:t>
    </dgm:pt>
    <dgm:pt modelId="{73B3AA4C-A378-403C-86AE-F4920BE1FE9D}" type="pres">
      <dgm:prSet presAssocID="{78CC6F34-5221-4DED-BF40-24F6B36076C9}" presName="Name21" presStyleCnt="0"/>
      <dgm:spPr/>
    </dgm:pt>
    <dgm:pt modelId="{48CDB21F-5F67-4FB8-A4E6-BDCA57E37E05}" type="pres">
      <dgm:prSet presAssocID="{78CC6F34-5221-4DED-BF40-24F6B36076C9}" presName="level2Shape" presStyleLbl="node4" presStyleIdx="9" presStyleCnt="12" custScaleX="130278" custScaleY="98150" custLinFactNeighborX="-69140" custLinFactNeighborY="-25965"/>
      <dgm:spPr/>
      <dgm:t>
        <a:bodyPr/>
        <a:lstStyle/>
        <a:p>
          <a:endParaRPr lang="ru-RU"/>
        </a:p>
      </dgm:t>
    </dgm:pt>
    <dgm:pt modelId="{DAEE4293-DBC4-451B-9EFC-C33AA5F47FEE}" type="pres">
      <dgm:prSet presAssocID="{78CC6F34-5221-4DED-BF40-24F6B36076C9}" presName="hierChild3" presStyleCnt="0"/>
      <dgm:spPr/>
    </dgm:pt>
    <dgm:pt modelId="{3E26EF97-23B5-4EAA-B575-F8881325865F}" type="pres">
      <dgm:prSet presAssocID="{B91C558A-8994-43C3-8502-510DF7B6C46F}" presName="Name19" presStyleLbl="parChTrans1D4" presStyleIdx="10" presStyleCnt="12"/>
      <dgm:spPr/>
      <dgm:t>
        <a:bodyPr/>
        <a:lstStyle/>
        <a:p>
          <a:endParaRPr lang="ru-RU"/>
        </a:p>
      </dgm:t>
    </dgm:pt>
    <dgm:pt modelId="{B7AD8E64-F0A9-409C-B512-B2DACC5540C0}" type="pres">
      <dgm:prSet presAssocID="{CAA1BD9E-DB35-4ABB-9A27-4D8D134FE652}" presName="Name21" presStyleCnt="0"/>
      <dgm:spPr/>
    </dgm:pt>
    <dgm:pt modelId="{77DF7FAB-BD14-4982-A174-05815EFB9EAA}" type="pres">
      <dgm:prSet presAssocID="{CAA1BD9E-DB35-4ABB-9A27-4D8D134FE652}" presName="level2Shape" presStyleLbl="node4" presStyleIdx="10" presStyleCnt="12" custScaleX="131502" custScaleY="114934" custLinFactNeighborX="-69141" custLinFactNeighborY="-24234"/>
      <dgm:spPr/>
      <dgm:t>
        <a:bodyPr/>
        <a:lstStyle/>
        <a:p>
          <a:endParaRPr lang="ru-RU"/>
        </a:p>
      </dgm:t>
    </dgm:pt>
    <dgm:pt modelId="{82A36306-65A9-4FFC-913F-A1A61405FEF5}" type="pres">
      <dgm:prSet presAssocID="{CAA1BD9E-DB35-4ABB-9A27-4D8D134FE652}" presName="hierChild3" presStyleCnt="0"/>
      <dgm:spPr/>
    </dgm:pt>
    <dgm:pt modelId="{7E561A9D-3056-403E-B4D0-2580360E627C}" type="pres">
      <dgm:prSet presAssocID="{A9B6FE6E-404B-4DAA-AE20-F6325E85A223}" presName="Name19" presStyleLbl="parChTrans1D4" presStyleIdx="11" presStyleCnt="12"/>
      <dgm:spPr/>
      <dgm:t>
        <a:bodyPr/>
        <a:lstStyle/>
        <a:p>
          <a:endParaRPr lang="ru-RU"/>
        </a:p>
      </dgm:t>
    </dgm:pt>
    <dgm:pt modelId="{B745698B-1C93-4704-83D1-D64F11B9DD2B}" type="pres">
      <dgm:prSet presAssocID="{3124D3C8-537D-48DE-95B5-A1F290DF7CF4}" presName="Name21" presStyleCnt="0"/>
      <dgm:spPr/>
    </dgm:pt>
    <dgm:pt modelId="{F63837AE-9E8F-4B72-B79F-27523E731CFF}" type="pres">
      <dgm:prSet presAssocID="{3124D3C8-537D-48DE-95B5-A1F290DF7CF4}" presName="level2Shape" presStyleLbl="node4" presStyleIdx="11" presStyleCnt="12" custScaleY="63681" custLinFactNeighborX="-69141" custLinFactNeighborY="-36352"/>
      <dgm:spPr/>
      <dgm:t>
        <a:bodyPr/>
        <a:lstStyle/>
        <a:p>
          <a:endParaRPr lang="ru-RU"/>
        </a:p>
      </dgm:t>
    </dgm:pt>
    <dgm:pt modelId="{D1149E65-AF4F-4C2C-98A3-B564E14BD019}" type="pres">
      <dgm:prSet presAssocID="{3124D3C8-537D-48DE-95B5-A1F290DF7CF4}" presName="hierChild3" presStyleCnt="0"/>
      <dgm:spPr/>
    </dgm:pt>
    <dgm:pt modelId="{F12C7F12-8B6E-46E1-ABCF-0B203D90F63B}" type="pres">
      <dgm:prSet presAssocID="{4C1C8246-F4B5-45E9-9DBE-BBCA6EF52CC9}" presName="bgShapesFlow" presStyleCnt="0"/>
      <dgm:spPr/>
    </dgm:pt>
  </dgm:ptLst>
  <dgm:cxnLst>
    <dgm:cxn modelId="{9F154DAE-CB5D-44CE-9D3B-47CBD5DCB592}" type="presOf" srcId="{0FC2234F-365B-4740-8D07-BE1CC40F8237}" destId="{B0890DD6-4D7D-48DD-A165-B665FCA23628}" srcOrd="0" destOrd="0" presId="urn:microsoft.com/office/officeart/2005/8/layout/hierarchy6"/>
    <dgm:cxn modelId="{BB72EE0F-F0B8-4008-927B-3C637FC7C44B}" srcId="{0CB58729-80A3-4534-AF54-B661AE23D7A1}" destId="{FF9D6F51-7277-45AB-8CFD-75E08EFEEB3C}" srcOrd="0" destOrd="0" parTransId="{C0C23915-E27A-46BC-AEAE-93DFF3ECF3EE}" sibTransId="{2504081C-06D3-4B59-BB42-F635BF6FC73B}"/>
    <dgm:cxn modelId="{737C76E3-4B5B-475F-8D2B-14E056D3E74B}" type="presOf" srcId="{FF9D6F51-7277-45AB-8CFD-75E08EFEEB3C}" destId="{28BD4784-1BDE-4FD6-B6C6-EC041E988FBA}" srcOrd="0" destOrd="0" presId="urn:microsoft.com/office/officeart/2005/8/layout/hierarchy6"/>
    <dgm:cxn modelId="{73B0DA99-BDE8-48FA-90FC-5A9189211D77}" type="presOf" srcId="{4C1C8246-F4B5-45E9-9DBE-BBCA6EF52CC9}" destId="{36794000-68C4-4FB1-80AD-496E47952207}" srcOrd="0" destOrd="0" presId="urn:microsoft.com/office/officeart/2005/8/layout/hierarchy6"/>
    <dgm:cxn modelId="{67EFA220-3C73-4E40-8276-1DAF6D300E7E}" type="presOf" srcId="{DCB24051-9EE2-44FD-9844-25EFE9ECCF55}" destId="{B372E845-2661-4837-AD1C-A2837D617CD7}" srcOrd="0" destOrd="0" presId="urn:microsoft.com/office/officeart/2005/8/layout/hierarchy6"/>
    <dgm:cxn modelId="{96BAFC77-FD6A-4F2E-AA59-D042F29F3967}" srcId="{45D51071-2419-46DB-8117-795AECB569A4}" destId="{D606C1D2-6DAD-409C-9B7F-9E7DF0CDC943}" srcOrd="0" destOrd="0" parTransId="{DCB24051-9EE2-44FD-9844-25EFE9ECCF55}" sibTransId="{03D5C59E-7103-4EAE-8C95-6D0FAF0A829C}"/>
    <dgm:cxn modelId="{080258B8-43AF-443E-816F-2BFDB95F10BA}" srcId="{FF9D6F51-7277-45AB-8CFD-75E08EFEEB3C}" destId="{78CC6F34-5221-4DED-BF40-24F6B36076C9}" srcOrd="0" destOrd="0" parTransId="{BC369B5A-AD68-4A6D-8C52-2AF067D51A59}" sibTransId="{D2C17A5E-1FE6-4538-A3C5-CC5A48793A61}"/>
    <dgm:cxn modelId="{0BE8277E-449D-41F8-BDA3-00FC86C07A3A}" srcId="{41DFDC2A-8769-4843-90F8-52F8946AB047}" destId="{94386ECC-702F-48CD-AD31-24557F924EC7}" srcOrd="1" destOrd="0" parTransId="{46CF1D7F-B8C9-411F-ADDA-57AF458BEF49}" sibTransId="{D085573C-5164-4A44-95F4-C07FFF168D3E}"/>
    <dgm:cxn modelId="{3BBD40B6-E460-41D9-8F2F-E83D51B00462}" srcId="{78CC6F34-5221-4DED-BF40-24F6B36076C9}" destId="{CAA1BD9E-DB35-4ABB-9A27-4D8D134FE652}" srcOrd="0" destOrd="0" parTransId="{B91C558A-8994-43C3-8502-510DF7B6C46F}" sibTransId="{DCDB62E5-7E8D-451E-B9DA-3F3DADB603A9}"/>
    <dgm:cxn modelId="{36F28B00-4A57-4A26-A630-DF30D8CED100}" type="presOf" srcId="{41DFDC2A-8769-4843-90F8-52F8946AB047}" destId="{0509C354-F43D-45E7-8CF5-73B9B7C427B2}" srcOrd="0" destOrd="0" presId="urn:microsoft.com/office/officeart/2005/8/layout/hierarchy6"/>
    <dgm:cxn modelId="{B4B8C14A-E824-48C0-A80F-66ADC9953D54}" type="presOf" srcId="{357D66C2-A59D-41A1-B451-68DEB30F884D}" destId="{F8E0BE42-F27F-488D-BEFB-F3CDDC9DD44F}" srcOrd="0" destOrd="0" presId="urn:microsoft.com/office/officeart/2005/8/layout/hierarchy6"/>
    <dgm:cxn modelId="{1BEE476B-5B37-40EB-B32E-59552879B4BC}" type="presOf" srcId="{BC369B5A-AD68-4A6D-8C52-2AF067D51A59}" destId="{CE27CE13-152E-42BD-92E3-2855183453A3}" srcOrd="0" destOrd="0" presId="urn:microsoft.com/office/officeart/2005/8/layout/hierarchy6"/>
    <dgm:cxn modelId="{915AB548-72A6-405B-B262-B46BA6D7355A}" type="presOf" srcId="{BF8734B6-091D-4B04-B405-414553532764}" destId="{A47262A7-D5A7-4858-B179-8B58BD1C3A36}" srcOrd="0" destOrd="0" presId="urn:microsoft.com/office/officeart/2005/8/layout/hierarchy6"/>
    <dgm:cxn modelId="{B1DD6545-9C91-44D1-B2F0-8282E4D0576D}" type="presOf" srcId="{4E4DE6BF-A669-4C38-BFF2-387825177BE8}" destId="{87278A80-8F5D-4A46-A99C-6DC09B6718E0}" srcOrd="0" destOrd="0" presId="urn:microsoft.com/office/officeart/2005/8/layout/hierarchy6"/>
    <dgm:cxn modelId="{BF1BA5E9-A0F8-4789-952A-E4FB55E4D56E}" type="presOf" srcId="{EC691B24-FB8B-48B7-A135-00EC4516B73F}" destId="{7CF12755-DB84-4421-A03B-CC79912EBC8A}" srcOrd="0" destOrd="0" presId="urn:microsoft.com/office/officeart/2005/8/layout/hierarchy6"/>
    <dgm:cxn modelId="{99556D26-35CA-4378-A214-9BDCA97EE392}" type="presOf" srcId="{A9B6FE6E-404B-4DAA-AE20-F6325E85A223}" destId="{7E561A9D-3056-403E-B4D0-2580360E627C}" srcOrd="0" destOrd="0" presId="urn:microsoft.com/office/officeart/2005/8/layout/hierarchy6"/>
    <dgm:cxn modelId="{27FC12B5-0CCA-4C98-B500-4A69DEA10F8E}" srcId="{41DFDC2A-8769-4843-90F8-52F8946AB047}" destId="{0CB58729-80A3-4534-AF54-B661AE23D7A1}" srcOrd="2" destOrd="0" parTransId="{4D84E64B-9AC2-425D-9281-4032EA0CDA43}" sibTransId="{3C8B2CDB-C7B4-4A96-91A1-54C70AFCC4CE}"/>
    <dgm:cxn modelId="{313589AC-17DC-49C3-A7EE-498AC5B80355}" type="presOf" srcId="{45D51071-2419-46DB-8117-795AECB569A4}" destId="{6BE66D0C-FBA9-4B9A-B70C-635295438817}" srcOrd="0" destOrd="0" presId="urn:microsoft.com/office/officeart/2005/8/layout/hierarchy6"/>
    <dgm:cxn modelId="{C1FF06F4-4246-4EA0-9BE6-FC0B47D66A84}" srcId="{BF783DA4-3F61-4881-878B-7B2B1CFDBEDE}" destId="{16CF8457-88B3-4546-98B1-848A9AF8FB70}" srcOrd="0" destOrd="0" parTransId="{1AA4084B-539D-4166-AE7A-E39A063391F3}" sibTransId="{2226EF8E-5111-4AA8-A85F-B75320040F6D}"/>
    <dgm:cxn modelId="{746254E6-4B7E-4DED-9656-E583E46214B8}" type="presOf" srcId="{0CB58729-80A3-4534-AF54-B661AE23D7A1}" destId="{BA43D43D-655D-4FF2-A206-B88154A5472E}" srcOrd="0" destOrd="0" presId="urn:microsoft.com/office/officeart/2005/8/layout/hierarchy6"/>
    <dgm:cxn modelId="{1D039588-F435-4BAC-92D4-C985496160D1}" type="presOf" srcId="{289C6639-4CD3-4CE2-91CF-7D81FD27A0C5}" destId="{5C43DB8D-5404-4F98-ADAF-75573D9B3019}" srcOrd="0" destOrd="0" presId="urn:microsoft.com/office/officeart/2005/8/layout/hierarchy6"/>
    <dgm:cxn modelId="{E7744A64-BE12-4AA5-8DFB-3AA2BFAFBB2F}" type="presOf" srcId="{FD0D3F21-EA97-4CA7-AE25-2D5097F7B4DA}" destId="{9F85CE5E-AE25-4818-A37C-D63AEA7C045C}" srcOrd="0" destOrd="0" presId="urn:microsoft.com/office/officeart/2005/8/layout/hierarchy6"/>
    <dgm:cxn modelId="{9201A76F-E9F7-4F92-94F4-135376DAA34D}" srcId="{D606C1D2-6DAD-409C-9B7F-9E7DF0CDC943}" destId="{289C6639-4CD3-4CE2-91CF-7D81FD27A0C5}" srcOrd="0" destOrd="0" parTransId="{D112BDF4-B112-4691-A560-176F59958806}" sibTransId="{CF9233BF-CB35-4B6B-9056-9650182BA27B}"/>
    <dgm:cxn modelId="{40254578-8B70-45D6-9026-2144AA587672}" type="presOf" srcId="{CAA1BD9E-DB35-4ABB-9A27-4D8D134FE652}" destId="{77DF7FAB-BD14-4982-A174-05815EFB9EAA}" srcOrd="0" destOrd="0" presId="urn:microsoft.com/office/officeart/2005/8/layout/hierarchy6"/>
    <dgm:cxn modelId="{D05CED8B-835B-4127-AA57-247830D63304}" type="presOf" srcId="{22E9E68E-6D45-4E96-B48E-E5646D996FF5}" destId="{5FD9DB83-4A2C-42A2-B4CE-53AFBA172757}" srcOrd="0" destOrd="0" presId="urn:microsoft.com/office/officeart/2005/8/layout/hierarchy6"/>
    <dgm:cxn modelId="{7C71934C-2287-41BD-A476-672F6A291D9F}" srcId="{5C36F913-32E4-4826-BE53-B3B54918FD33}" destId="{0FC2234F-365B-4740-8D07-BE1CC40F8237}" srcOrd="0" destOrd="0" parTransId="{51C3C768-E1EA-4F09-B685-4334DFD6DC21}" sibTransId="{C0BCEFE6-BBAF-4B88-95ED-E9EE22D54DC8}"/>
    <dgm:cxn modelId="{64E56C74-56AF-4598-BA96-F5960F7846BB}" type="presOf" srcId="{E9A459C1-4227-4AC9-9ECC-CEA4AF6B803D}" destId="{06EF09FB-4350-405C-B2A5-405F053451E9}" srcOrd="0" destOrd="0" presId="urn:microsoft.com/office/officeart/2005/8/layout/hierarchy6"/>
    <dgm:cxn modelId="{F27B63C3-32FD-473F-806D-4831C50EDB95}" type="presOf" srcId="{72193917-1AE9-45C1-8723-CECF2EFBDB79}" destId="{5741D2ED-BB90-4B07-980C-9660D02D6EAC}" srcOrd="0" destOrd="0" presId="urn:microsoft.com/office/officeart/2005/8/layout/hierarchy6"/>
    <dgm:cxn modelId="{4224E6D0-476D-4126-AB59-D33E83F1CC71}" type="presOf" srcId="{182BC1AA-A44A-46BD-8221-8A569BB7139D}" destId="{23BCEAE4-E521-4214-9A68-5D1866653CFE}" srcOrd="0" destOrd="0" presId="urn:microsoft.com/office/officeart/2005/8/layout/hierarchy6"/>
    <dgm:cxn modelId="{AA08B30F-AB50-4A5E-BB6D-885E726884AE}" type="presOf" srcId="{3124D3C8-537D-48DE-95B5-A1F290DF7CF4}" destId="{F63837AE-9E8F-4B72-B79F-27523E731CFF}" srcOrd="0" destOrd="0" presId="urn:microsoft.com/office/officeart/2005/8/layout/hierarchy6"/>
    <dgm:cxn modelId="{CEA9A411-7572-4E57-98AC-CCF9150C2FA1}" srcId="{94386ECC-702F-48CD-AD31-24557F924EC7}" destId="{4E4DE6BF-A669-4C38-BFF2-387825177BE8}" srcOrd="0" destOrd="0" parTransId="{1791B923-9297-4C57-980B-92CD467BF278}" sibTransId="{C3FEB645-DF9D-46AC-8183-8E524D63F4F5}"/>
    <dgm:cxn modelId="{234BB7C8-D6D4-487E-94C4-A24A6DF03180}" srcId="{72193917-1AE9-45C1-8723-CECF2EFBDB79}" destId="{5C36F913-32E4-4826-BE53-B3B54918FD33}" srcOrd="0" destOrd="0" parTransId="{10482EB1-8D59-4991-99AE-75B0C02A692A}" sibTransId="{CEA61AB8-BFBC-4380-AE8E-FCCB509FEA33}"/>
    <dgm:cxn modelId="{EEDC8B37-476C-46AB-A8B1-48ACA37C565A}" type="presOf" srcId="{5C36F913-32E4-4826-BE53-B3B54918FD33}" destId="{63124879-4842-4D59-B81C-A8AC7EE50EA0}" srcOrd="0" destOrd="0" presId="urn:microsoft.com/office/officeart/2005/8/layout/hierarchy6"/>
    <dgm:cxn modelId="{9A5BCEE8-986B-43D1-9B74-482FE6AEFA3E}" type="presOf" srcId="{B91C558A-8994-43C3-8502-510DF7B6C46F}" destId="{3E26EF97-23B5-4EAA-B575-F8881325865F}" srcOrd="0" destOrd="0" presId="urn:microsoft.com/office/officeart/2005/8/layout/hierarchy6"/>
    <dgm:cxn modelId="{0DF729FE-2010-4DA6-8975-C362DB2ACEBB}" type="presOf" srcId="{C0C23915-E27A-46BC-AEAE-93DFF3ECF3EE}" destId="{880F1E9C-5F56-4D7E-91E9-E83EE8996755}" srcOrd="0" destOrd="0" presId="urn:microsoft.com/office/officeart/2005/8/layout/hierarchy6"/>
    <dgm:cxn modelId="{16E2A69A-A21E-4770-A711-3A93186BA0B9}" type="presOf" srcId="{BF783DA4-3F61-4881-878B-7B2B1CFDBEDE}" destId="{36AA67D4-ED8F-4F59-98D5-DA99CD689EAA}" srcOrd="0" destOrd="0" presId="urn:microsoft.com/office/officeart/2005/8/layout/hierarchy6"/>
    <dgm:cxn modelId="{74740387-8D9A-4777-99CB-D4AA55F4ABC0}" srcId="{D606C1D2-6DAD-409C-9B7F-9E7DF0CDC943}" destId="{72193917-1AE9-45C1-8723-CECF2EFBDB79}" srcOrd="1" destOrd="0" parTransId="{22E9E68E-6D45-4E96-B48E-E5646D996FF5}" sibTransId="{AD8005EC-8EAB-40BD-86FC-67AC36834A4E}"/>
    <dgm:cxn modelId="{70391EEE-B459-4AF8-8470-646AB6EA5911}" type="presOf" srcId="{78CC6F34-5221-4DED-BF40-24F6B36076C9}" destId="{48CDB21F-5F67-4FB8-A4E6-BDCA57E37E05}" srcOrd="0" destOrd="0" presId="urn:microsoft.com/office/officeart/2005/8/layout/hierarchy6"/>
    <dgm:cxn modelId="{0F6C6DA5-649B-41EC-AE45-F2E580A03B6D}" srcId="{45D51071-2419-46DB-8117-795AECB569A4}" destId="{EC691B24-FB8B-48B7-A135-00EC4516B73F}" srcOrd="1" destOrd="0" parTransId="{29D99C62-62FF-491A-97A9-D04ED16C3A90}" sibTransId="{7DFDBC58-3A74-40E7-A872-70202EF401A5}"/>
    <dgm:cxn modelId="{A81FFD38-AEE8-4623-9991-03ED549E851C}" type="presOf" srcId="{38D0CDFB-2337-4910-A638-1968ECF9AC1B}" destId="{6410A198-AF9E-4B2C-8593-DD3D6CADAF81}" srcOrd="0" destOrd="0" presId="urn:microsoft.com/office/officeart/2005/8/layout/hierarchy6"/>
    <dgm:cxn modelId="{A06C5499-4B19-483E-BAB0-3841357C8C96}" type="presOf" srcId="{1AA4084B-539D-4166-AE7A-E39A063391F3}" destId="{3B815489-94BF-4B64-8103-11C768510DC8}" srcOrd="0" destOrd="0" presId="urn:microsoft.com/office/officeart/2005/8/layout/hierarchy6"/>
    <dgm:cxn modelId="{077442E7-9D64-44A7-A270-D86FC55EA580}" type="presOf" srcId="{D606C1D2-6DAD-409C-9B7F-9E7DF0CDC943}" destId="{7F586613-69D8-480F-B6E0-41BC3991EA65}" srcOrd="0" destOrd="0" presId="urn:microsoft.com/office/officeart/2005/8/layout/hierarchy6"/>
    <dgm:cxn modelId="{D27DDF8A-FFF3-4A4B-9E56-0874A0410542}" srcId="{4C1C8246-F4B5-45E9-9DBE-BBCA6EF52CC9}" destId="{41DFDC2A-8769-4843-90F8-52F8946AB047}" srcOrd="0" destOrd="0" parTransId="{2ABED12C-6035-4354-835A-3B4DD3C27190}" sibTransId="{AE537D6E-C6B3-4777-A988-82D252CC9C3B}"/>
    <dgm:cxn modelId="{3A3CCAA9-1B9A-499B-80C2-2FC29A6581E3}" type="presOf" srcId="{94386ECC-702F-48CD-AD31-24557F924EC7}" destId="{3CDC7AFB-CE38-43E5-AF1D-7830B545E91B}" srcOrd="0" destOrd="0" presId="urn:microsoft.com/office/officeart/2005/8/layout/hierarchy6"/>
    <dgm:cxn modelId="{18ED0792-10C6-41AF-ABC4-AFEEBFD4FC17}" type="presOf" srcId="{D112BDF4-B112-4691-A560-176F59958806}" destId="{2D6DD950-F7F1-40D6-894F-44F7DA2A6A3E}" srcOrd="0" destOrd="0" presId="urn:microsoft.com/office/officeart/2005/8/layout/hierarchy6"/>
    <dgm:cxn modelId="{F81C480F-EC72-4CD2-9715-86F821F8ADBF}" type="presOf" srcId="{10482EB1-8D59-4991-99AE-75B0C02A692A}" destId="{37301A01-A485-47CD-A4C5-975C9D3A2A69}" srcOrd="0" destOrd="0" presId="urn:microsoft.com/office/officeart/2005/8/layout/hierarchy6"/>
    <dgm:cxn modelId="{F300F2D3-E48A-4A89-B2B9-F9549AA31AF0}" type="presOf" srcId="{16CF8457-88B3-4546-98B1-848A9AF8FB70}" destId="{EFD2A043-A7BA-466C-8174-826D26E788A1}" srcOrd="0" destOrd="0" presId="urn:microsoft.com/office/officeart/2005/8/layout/hierarchy6"/>
    <dgm:cxn modelId="{781380E3-A63D-4B8B-945F-8D553A3DDC22}" srcId="{38D0CDFB-2337-4910-A638-1968ECF9AC1B}" destId="{BF8734B6-091D-4B04-B405-414553532764}" srcOrd="0" destOrd="0" parTransId="{182BC1AA-A44A-46BD-8221-8A569BB7139D}" sibTransId="{4756EB4B-B8A4-4348-A168-669C6673CF74}"/>
    <dgm:cxn modelId="{DEEB0783-85AD-44C9-8DF2-66B680575CEF}" srcId="{41DFDC2A-8769-4843-90F8-52F8946AB047}" destId="{45D51071-2419-46DB-8117-795AECB569A4}" srcOrd="0" destOrd="0" parTransId="{D97CF928-030C-4DD6-BB61-305C5DDC8311}" sibTransId="{2BB47EB6-1DC0-45B7-B9B3-A12989DA6477}"/>
    <dgm:cxn modelId="{6BA3DB3D-5C7D-4BA8-83D5-8E9A9144AF34}" type="presOf" srcId="{51C3C768-E1EA-4F09-B685-4334DFD6DC21}" destId="{4475E474-B4E1-4A22-BB1C-272327513870}" srcOrd="0" destOrd="0" presId="urn:microsoft.com/office/officeart/2005/8/layout/hierarchy6"/>
    <dgm:cxn modelId="{03CB6067-D448-47B5-94E2-FC5410D29B76}" srcId="{357D66C2-A59D-41A1-B451-68DEB30F884D}" destId="{38D0CDFB-2337-4910-A638-1968ECF9AC1B}" srcOrd="0" destOrd="0" parTransId="{E9A459C1-4227-4AC9-9ECC-CEA4AF6B803D}" sibTransId="{AC728A64-2EEE-4F2A-AE7C-880E8889E1FC}"/>
    <dgm:cxn modelId="{C59FC888-8550-4DB5-A641-C594E3B258A0}" type="presOf" srcId="{29D99C62-62FF-491A-97A9-D04ED16C3A90}" destId="{35CD2EAE-A87A-451C-9765-D79B48E737DF}" srcOrd="0" destOrd="0" presId="urn:microsoft.com/office/officeart/2005/8/layout/hierarchy6"/>
    <dgm:cxn modelId="{13A6664F-C5E5-4637-9D97-4807FC1F75F4}" srcId="{EC691B24-FB8B-48B7-A135-00EC4516B73F}" destId="{357D66C2-A59D-41A1-B451-68DEB30F884D}" srcOrd="0" destOrd="0" parTransId="{FD0D3F21-EA97-4CA7-AE25-2D5097F7B4DA}" sibTransId="{CF1E5D54-062A-4394-B484-6675F684DAF9}"/>
    <dgm:cxn modelId="{030C5870-01B0-4D2D-9B27-7D7029FD03E4}" srcId="{4E4DE6BF-A669-4C38-BFF2-387825177BE8}" destId="{BF783DA4-3F61-4881-878B-7B2B1CFDBEDE}" srcOrd="0" destOrd="0" parTransId="{7908D57D-B0DD-4CE5-A395-9E67B0992F7B}" sibTransId="{81C37188-E0F7-454A-8687-1BDB436FA787}"/>
    <dgm:cxn modelId="{AD658EE5-102B-4BD9-9C57-FAB094D435D2}" type="presOf" srcId="{1791B923-9297-4C57-980B-92CD467BF278}" destId="{9FE65953-65C3-4602-A55A-0309840FC1ED}" srcOrd="0" destOrd="0" presId="urn:microsoft.com/office/officeart/2005/8/layout/hierarchy6"/>
    <dgm:cxn modelId="{0353D860-D6F2-4A93-831F-E4625A6AEE31}" type="presOf" srcId="{D97CF928-030C-4DD6-BB61-305C5DDC8311}" destId="{E36C8E63-0EEB-4730-9AAB-35BF8E431FD3}" srcOrd="0" destOrd="0" presId="urn:microsoft.com/office/officeart/2005/8/layout/hierarchy6"/>
    <dgm:cxn modelId="{4DD553BA-B990-409E-ACA0-D65105E03110}" type="presOf" srcId="{7908D57D-B0DD-4CE5-A395-9E67B0992F7B}" destId="{A01FB049-913E-4581-8AF9-A0C2388EB7D5}" srcOrd="0" destOrd="0" presId="urn:microsoft.com/office/officeart/2005/8/layout/hierarchy6"/>
    <dgm:cxn modelId="{D450A980-7B5C-470E-BD7E-8D60606F5AD5}" type="presOf" srcId="{46CF1D7F-B8C9-411F-ADDA-57AF458BEF49}" destId="{AD8B35AA-7CD0-4AC2-833C-54209E417360}" srcOrd="0" destOrd="0" presId="urn:microsoft.com/office/officeart/2005/8/layout/hierarchy6"/>
    <dgm:cxn modelId="{3FBCC295-4609-475D-899A-BC729D15761C}" srcId="{CAA1BD9E-DB35-4ABB-9A27-4D8D134FE652}" destId="{3124D3C8-537D-48DE-95B5-A1F290DF7CF4}" srcOrd="0" destOrd="0" parTransId="{A9B6FE6E-404B-4DAA-AE20-F6325E85A223}" sibTransId="{E85AADC0-02FE-4E6A-A499-F816B6ABA86E}"/>
    <dgm:cxn modelId="{B65BF523-670B-4EEE-8672-F4D45FC090D2}" type="presOf" srcId="{4D84E64B-9AC2-425D-9281-4032EA0CDA43}" destId="{0FDAEA30-7244-47AE-BD0A-5BA0BA3ECB4F}" srcOrd="0" destOrd="0" presId="urn:microsoft.com/office/officeart/2005/8/layout/hierarchy6"/>
    <dgm:cxn modelId="{1E426121-1EFB-4B2D-A18F-D4A4ADE13DEC}" type="presParOf" srcId="{36794000-68C4-4FB1-80AD-496E47952207}" destId="{CBF30931-2E09-460D-BFCD-671711F0DA47}" srcOrd="0" destOrd="0" presId="urn:microsoft.com/office/officeart/2005/8/layout/hierarchy6"/>
    <dgm:cxn modelId="{8ECF19FC-CA5A-4668-9396-72C1F83B6046}" type="presParOf" srcId="{CBF30931-2E09-460D-BFCD-671711F0DA47}" destId="{FFFCB4B0-C910-453C-B19B-E9759493171D}" srcOrd="0" destOrd="0" presId="urn:microsoft.com/office/officeart/2005/8/layout/hierarchy6"/>
    <dgm:cxn modelId="{245B3EC3-45B9-4BD0-B708-EF15D07B6EE5}" type="presParOf" srcId="{FFFCB4B0-C910-453C-B19B-E9759493171D}" destId="{EF2C4FAF-B9D8-4053-9907-D3C4215FDDCF}" srcOrd="0" destOrd="0" presId="urn:microsoft.com/office/officeart/2005/8/layout/hierarchy6"/>
    <dgm:cxn modelId="{EF19B87F-2F40-4E8F-B0F4-ED81086E6F66}" type="presParOf" srcId="{EF2C4FAF-B9D8-4053-9907-D3C4215FDDCF}" destId="{0509C354-F43D-45E7-8CF5-73B9B7C427B2}" srcOrd="0" destOrd="0" presId="urn:microsoft.com/office/officeart/2005/8/layout/hierarchy6"/>
    <dgm:cxn modelId="{0A0E6F04-A412-4923-8807-0C407E355891}" type="presParOf" srcId="{EF2C4FAF-B9D8-4053-9907-D3C4215FDDCF}" destId="{B03A660B-D4C1-4615-99BB-50E8ADA30A32}" srcOrd="1" destOrd="0" presId="urn:microsoft.com/office/officeart/2005/8/layout/hierarchy6"/>
    <dgm:cxn modelId="{FCC1B332-9D7D-45E4-9085-7E40F402DCB6}" type="presParOf" srcId="{B03A660B-D4C1-4615-99BB-50E8ADA30A32}" destId="{E36C8E63-0EEB-4730-9AAB-35BF8E431FD3}" srcOrd="0" destOrd="0" presId="urn:microsoft.com/office/officeart/2005/8/layout/hierarchy6"/>
    <dgm:cxn modelId="{88F91939-0E6B-4629-A66F-BB26A9937464}" type="presParOf" srcId="{B03A660B-D4C1-4615-99BB-50E8ADA30A32}" destId="{A5CA43DE-9360-43E2-A076-CB03A4478A74}" srcOrd="1" destOrd="0" presId="urn:microsoft.com/office/officeart/2005/8/layout/hierarchy6"/>
    <dgm:cxn modelId="{42D1A2FC-9FF1-4DC7-B8B2-D881DCFF5033}" type="presParOf" srcId="{A5CA43DE-9360-43E2-A076-CB03A4478A74}" destId="{6BE66D0C-FBA9-4B9A-B70C-635295438817}" srcOrd="0" destOrd="0" presId="urn:microsoft.com/office/officeart/2005/8/layout/hierarchy6"/>
    <dgm:cxn modelId="{52BFF40C-F4DA-4732-B457-B762FC016772}" type="presParOf" srcId="{A5CA43DE-9360-43E2-A076-CB03A4478A74}" destId="{2F70BA60-EC8F-4B47-BF84-0FF7042BDF38}" srcOrd="1" destOrd="0" presId="urn:microsoft.com/office/officeart/2005/8/layout/hierarchy6"/>
    <dgm:cxn modelId="{2B038076-E065-4DDE-BBF0-655D05174E9B}" type="presParOf" srcId="{2F70BA60-EC8F-4B47-BF84-0FF7042BDF38}" destId="{B372E845-2661-4837-AD1C-A2837D617CD7}" srcOrd="0" destOrd="0" presId="urn:microsoft.com/office/officeart/2005/8/layout/hierarchy6"/>
    <dgm:cxn modelId="{750674C9-EEDB-4052-9EF8-6CB2AB2F2BAF}" type="presParOf" srcId="{2F70BA60-EC8F-4B47-BF84-0FF7042BDF38}" destId="{5276987B-1D50-46AB-A529-8F1836163441}" srcOrd="1" destOrd="0" presId="urn:microsoft.com/office/officeart/2005/8/layout/hierarchy6"/>
    <dgm:cxn modelId="{DAB66E68-B4EF-42B2-8C40-9B100E339425}" type="presParOf" srcId="{5276987B-1D50-46AB-A529-8F1836163441}" destId="{7F586613-69D8-480F-B6E0-41BC3991EA65}" srcOrd="0" destOrd="0" presId="urn:microsoft.com/office/officeart/2005/8/layout/hierarchy6"/>
    <dgm:cxn modelId="{D7973BD0-171F-40F4-B3B5-7A089CD5403D}" type="presParOf" srcId="{5276987B-1D50-46AB-A529-8F1836163441}" destId="{FC6CA8B0-BAAD-45FD-BCD6-80A4D0B4883B}" srcOrd="1" destOrd="0" presId="urn:microsoft.com/office/officeart/2005/8/layout/hierarchy6"/>
    <dgm:cxn modelId="{7C569AB8-F4FB-4FDA-9D89-05FB1962EF45}" type="presParOf" srcId="{FC6CA8B0-BAAD-45FD-BCD6-80A4D0B4883B}" destId="{2D6DD950-F7F1-40D6-894F-44F7DA2A6A3E}" srcOrd="0" destOrd="0" presId="urn:microsoft.com/office/officeart/2005/8/layout/hierarchy6"/>
    <dgm:cxn modelId="{FDB3E94B-BFE1-46DD-940D-FCD2C637EAA1}" type="presParOf" srcId="{FC6CA8B0-BAAD-45FD-BCD6-80A4D0B4883B}" destId="{E5DF9F44-BFA6-4A45-8AD9-F18322AD8D5F}" srcOrd="1" destOrd="0" presId="urn:microsoft.com/office/officeart/2005/8/layout/hierarchy6"/>
    <dgm:cxn modelId="{B003EB29-0990-46D3-B487-9368D58A85B5}" type="presParOf" srcId="{E5DF9F44-BFA6-4A45-8AD9-F18322AD8D5F}" destId="{5C43DB8D-5404-4F98-ADAF-75573D9B3019}" srcOrd="0" destOrd="0" presId="urn:microsoft.com/office/officeart/2005/8/layout/hierarchy6"/>
    <dgm:cxn modelId="{9B3F776E-70C9-40B9-90F0-D507C636802A}" type="presParOf" srcId="{E5DF9F44-BFA6-4A45-8AD9-F18322AD8D5F}" destId="{1CB48978-8DB7-4A92-9233-1091244D18F1}" srcOrd="1" destOrd="0" presId="urn:microsoft.com/office/officeart/2005/8/layout/hierarchy6"/>
    <dgm:cxn modelId="{7510B41D-A026-4E6F-AF07-7A827210F2C4}" type="presParOf" srcId="{FC6CA8B0-BAAD-45FD-BCD6-80A4D0B4883B}" destId="{5FD9DB83-4A2C-42A2-B4CE-53AFBA172757}" srcOrd="2" destOrd="0" presId="urn:microsoft.com/office/officeart/2005/8/layout/hierarchy6"/>
    <dgm:cxn modelId="{36B02F9F-CBBB-4409-A4A4-53B98331A09A}" type="presParOf" srcId="{FC6CA8B0-BAAD-45FD-BCD6-80A4D0B4883B}" destId="{C0D644B0-0E22-4C30-B6C2-526C94AA2A95}" srcOrd="3" destOrd="0" presId="urn:microsoft.com/office/officeart/2005/8/layout/hierarchy6"/>
    <dgm:cxn modelId="{AA64AC01-73A4-465E-8F00-A2B0B9369D8F}" type="presParOf" srcId="{C0D644B0-0E22-4C30-B6C2-526C94AA2A95}" destId="{5741D2ED-BB90-4B07-980C-9660D02D6EAC}" srcOrd="0" destOrd="0" presId="urn:microsoft.com/office/officeart/2005/8/layout/hierarchy6"/>
    <dgm:cxn modelId="{B67DDF2F-9B2A-47B7-AD91-427132E674FC}" type="presParOf" srcId="{C0D644B0-0E22-4C30-B6C2-526C94AA2A95}" destId="{F105EE33-66BE-4C68-8121-5C2C837F952A}" srcOrd="1" destOrd="0" presId="urn:microsoft.com/office/officeart/2005/8/layout/hierarchy6"/>
    <dgm:cxn modelId="{4D3271C3-E76D-447A-846F-90F24461F685}" type="presParOf" srcId="{F105EE33-66BE-4C68-8121-5C2C837F952A}" destId="{37301A01-A485-47CD-A4C5-975C9D3A2A69}" srcOrd="0" destOrd="0" presId="urn:microsoft.com/office/officeart/2005/8/layout/hierarchy6"/>
    <dgm:cxn modelId="{E94EBEB8-D042-467B-9CD0-297F432C39F9}" type="presParOf" srcId="{F105EE33-66BE-4C68-8121-5C2C837F952A}" destId="{CF04197F-3444-4C42-87D5-ACAB4FD7A331}" srcOrd="1" destOrd="0" presId="urn:microsoft.com/office/officeart/2005/8/layout/hierarchy6"/>
    <dgm:cxn modelId="{A0FC5FC8-AAC0-4907-AAEC-70276BC704BB}" type="presParOf" srcId="{CF04197F-3444-4C42-87D5-ACAB4FD7A331}" destId="{63124879-4842-4D59-B81C-A8AC7EE50EA0}" srcOrd="0" destOrd="0" presId="urn:microsoft.com/office/officeart/2005/8/layout/hierarchy6"/>
    <dgm:cxn modelId="{F9FFB329-37E2-48D0-B0A1-7DF2BD2398A5}" type="presParOf" srcId="{CF04197F-3444-4C42-87D5-ACAB4FD7A331}" destId="{40E76CE1-F9D7-4E5E-8338-BACE5D4A8B2B}" srcOrd="1" destOrd="0" presId="urn:microsoft.com/office/officeart/2005/8/layout/hierarchy6"/>
    <dgm:cxn modelId="{BACC4D00-8A1F-4D36-B3CA-BAE631D9AB60}" type="presParOf" srcId="{40E76CE1-F9D7-4E5E-8338-BACE5D4A8B2B}" destId="{4475E474-B4E1-4A22-BB1C-272327513870}" srcOrd="0" destOrd="0" presId="urn:microsoft.com/office/officeart/2005/8/layout/hierarchy6"/>
    <dgm:cxn modelId="{E7773714-2BC9-44E1-B02E-7C826A7FF898}" type="presParOf" srcId="{40E76CE1-F9D7-4E5E-8338-BACE5D4A8B2B}" destId="{DDB9DDCA-7509-4AEB-86E1-4194F460C73E}" srcOrd="1" destOrd="0" presId="urn:microsoft.com/office/officeart/2005/8/layout/hierarchy6"/>
    <dgm:cxn modelId="{C49B0522-7B58-4132-9CC8-E030028D362E}" type="presParOf" srcId="{DDB9DDCA-7509-4AEB-86E1-4194F460C73E}" destId="{B0890DD6-4D7D-48DD-A165-B665FCA23628}" srcOrd="0" destOrd="0" presId="urn:microsoft.com/office/officeart/2005/8/layout/hierarchy6"/>
    <dgm:cxn modelId="{54471E7F-3DDF-4924-AE7C-DB9031429DFB}" type="presParOf" srcId="{DDB9DDCA-7509-4AEB-86E1-4194F460C73E}" destId="{10D39A74-D4C5-4A84-8FED-62790887F021}" srcOrd="1" destOrd="0" presId="urn:microsoft.com/office/officeart/2005/8/layout/hierarchy6"/>
    <dgm:cxn modelId="{8FDF8ADC-8BBB-495D-AC02-711E4C7DE904}" type="presParOf" srcId="{2F70BA60-EC8F-4B47-BF84-0FF7042BDF38}" destId="{35CD2EAE-A87A-451C-9765-D79B48E737DF}" srcOrd="2" destOrd="0" presId="urn:microsoft.com/office/officeart/2005/8/layout/hierarchy6"/>
    <dgm:cxn modelId="{23720A2E-ED5A-46AA-A00B-8A7A2ED1622D}" type="presParOf" srcId="{2F70BA60-EC8F-4B47-BF84-0FF7042BDF38}" destId="{EFC231A9-24AA-475A-9BFD-52D7F94C14DA}" srcOrd="3" destOrd="0" presId="urn:microsoft.com/office/officeart/2005/8/layout/hierarchy6"/>
    <dgm:cxn modelId="{F67CD4DE-52EA-485C-9766-3D31A53B5C94}" type="presParOf" srcId="{EFC231A9-24AA-475A-9BFD-52D7F94C14DA}" destId="{7CF12755-DB84-4421-A03B-CC79912EBC8A}" srcOrd="0" destOrd="0" presId="urn:microsoft.com/office/officeart/2005/8/layout/hierarchy6"/>
    <dgm:cxn modelId="{0194E89E-1682-447C-8C10-4D897E265FCB}" type="presParOf" srcId="{EFC231A9-24AA-475A-9BFD-52D7F94C14DA}" destId="{6ED80436-D615-4722-9BD2-E84E546E55B1}" srcOrd="1" destOrd="0" presId="urn:microsoft.com/office/officeart/2005/8/layout/hierarchy6"/>
    <dgm:cxn modelId="{8D2CD645-A07B-4741-BCC7-A14C5CF787A8}" type="presParOf" srcId="{6ED80436-D615-4722-9BD2-E84E546E55B1}" destId="{9F85CE5E-AE25-4818-A37C-D63AEA7C045C}" srcOrd="0" destOrd="0" presId="urn:microsoft.com/office/officeart/2005/8/layout/hierarchy6"/>
    <dgm:cxn modelId="{BC630AD9-6B37-4718-ABFB-A79D3AE64492}" type="presParOf" srcId="{6ED80436-D615-4722-9BD2-E84E546E55B1}" destId="{89F51C6D-B01D-4D6A-9A55-BBE91665FDF4}" srcOrd="1" destOrd="0" presId="urn:microsoft.com/office/officeart/2005/8/layout/hierarchy6"/>
    <dgm:cxn modelId="{27CDFB5C-93FD-49ED-99EA-7216211F5876}" type="presParOf" srcId="{89F51C6D-B01D-4D6A-9A55-BBE91665FDF4}" destId="{F8E0BE42-F27F-488D-BEFB-F3CDDC9DD44F}" srcOrd="0" destOrd="0" presId="urn:microsoft.com/office/officeart/2005/8/layout/hierarchy6"/>
    <dgm:cxn modelId="{48CEDCA1-D514-4825-BFD3-7BD291C6A1FB}" type="presParOf" srcId="{89F51C6D-B01D-4D6A-9A55-BBE91665FDF4}" destId="{2DDB77C5-57AC-457F-AC49-34EABDAAC672}" srcOrd="1" destOrd="0" presId="urn:microsoft.com/office/officeart/2005/8/layout/hierarchy6"/>
    <dgm:cxn modelId="{8B79F1D6-6141-4F77-A581-7F4BD9CE4B65}" type="presParOf" srcId="{2DDB77C5-57AC-457F-AC49-34EABDAAC672}" destId="{06EF09FB-4350-405C-B2A5-405F053451E9}" srcOrd="0" destOrd="0" presId="urn:microsoft.com/office/officeart/2005/8/layout/hierarchy6"/>
    <dgm:cxn modelId="{13D57B24-C63C-4392-B8A0-F7A131A30BD6}" type="presParOf" srcId="{2DDB77C5-57AC-457F-AC49-34EABDAAC672}" destId="{D9A502DD-0D11-434D-A053-A18554B27BE2}" srcOrd="1" destOrd="0" presId="urn:microsoft.com/office/officeart/2005/8/layout/hierarchy6"/>
    <dgm:cxn modelId="{6E5A1773-C7F4-49A0-8679-CDD5097F8868}" type="presParOf" srcId="{D9A502DD-0D11-434D-A053-A18554B27BE2}" destId="{6410A198-AF9E-4B2C-8593-DD3D6CADAF81}" srcOrd="0" destOrd="0" presId="urn:microsoft.com/office/officeart/2005/8/layout/hierarchy6"/>
    <dgm:cxn modelId="{4ACC1ECB-3560-48E3-B290-25AED4639662}" type="presParOf" srcId="{D9A502DD-0D11-434D-A053-A18554B27BE2}" destId="{FAA9EFFC-DABC-43D8-A2EE-547DB3B28F8C}" srcOrd="1" destOrd="0" presId="urn:microsoft.com/office/officeart/2005/8/layout/hierarchy6"/>
    <dgm:cxn modelId="{F646EAF3-4429-4FB1-B425-34D283352D99}" type="presParOf" srcId="{FAA9EFFC-DABC-43D8-A2EE-547DB3B28F8C}" destId="{23BCEAE4-E521-4214-9A68-5D1866653CFE}" srcOrd="0" destOrd="0" presId="urn:microsoft.com/office/officeart/2005/8/layout/hierarchy6"/>
    <dgm:cxn modelId="{8008F7CD-4F41-4215-9D80-7770FE626729}" type="presParOf" srcId="{FAA9EFFC-DABC-43D8-A2EE-547DB3B28F8C}" destId="{5D8630FE-2457-4E3A-8C91-CCEDA81748B5}" srcOrd="1" destOrd="0" presId="urn:microsoft.com/office/officeart/2005/8/layout/hierarchy6"/>
    <dgm:cxn modelId="{10333666-1890-4873-87AE-81EA4FF8699D}" type="presParOf" srcId="{5D8630FE-2457-4E3A-8C91-CCEDA81748B5}" destId="{A47262A7-D5A7-4858-B179-8B58BD1C3A36}" srcOrd="0" destOrd="0" presId="urn:microsoft.com/office/officeart/2005/8/layout/hierarchy6"/>
    <dgm:cxn modelId="{023C454E-BADA-4A47-9C7C-290E3B7666BC}" type="presParOf" srcId="{5D8630FE-2457-4E3A-8C91-CCEDA81748B5}" destId="{8A18EABC-9396-4943-8BC0-A4066FC58FBC}" srcOrd="1" destOrd="0" presId="urn:microsoft.com/office/officeart/2005/8/layout/hierarchy6"/>
    <dgm:cxn modelId="{6488F735-FD78-43F8-85E3-536079662E3F}" type="presParOf" srcId="{B03A660B-D4C1-4615-99BB-50E8ADA30A32}" destId="{AD8B35AA-7CD0-4AC2-833C-54209E417360}" srcOrd="2" destOrd="0" presId="urn:microsoft.com/office/officeart/2005/8/layout/hierarchy6"/>
    <dgm:cxn modelId="{DDBBB233-B24F-4EA8-A5BD-E3C9B37BF380}" type="presParOf" srcId="{B03A660B-D4C1-4615-99BB-50E8ADA30A32}" destId="{2A91BA04-1F93-4A3C-BE06-DF2D12FA6D0F}" srcOrd="3" destOrd="0" presId="urn:microsoft.com/office/officeart/2005/8/layout/hierarchy6"/>
    <dgm:cxn modelId="{0170B946-08B9-4657-9955-114FC4371DA8}" type="presParOf" srcId="{2A91BA04-1F93-4A3C-BE06-DF2D12FA6D0F}" destId="{3CDC7AFB-CE38-43E5-AF1D-7830B545E91B}" srcOrd="0" destOrd="0" presId="urn:microsoft.com/office/officeart/2005/8/layout/hierarchy6"/>
    <dgm:cxn modelId="{B062CF7B-A91C-44A9-BE80-47B388AEEBAE}" type="presParOf" srcId="{2A91BA04-1F93-4A3C-BE06-DF2D12FA6D0F}" destId="{F8C325DF-F8C2-426B-887F-DA6B2A1FF5E2}" srcOrd="1" destOrd="0" presId="urn:microsoft.com/office/officeart/2005/8/layout/hierarchy6"/>
    <dgm:cxn modelId="{16D29FF1-1554-4291-8DD8-01B089E2A631}" type="presParOf" srcId="{F8C325DF-F8C2-426B-887F-DA6B2A1FF5E2}" destId="{9FE65953-65C3-4602-A55A-0309840FC1ED}" srcOrd="0" destOrd="0" presId="urn:microsoft.com/office/officeart/2005/8/layout/hierarchy6"/>
    <dgm:cxn modelId="{960B65F0-0752-4E5B-8935-86577371DCD6}" type="presParOf" srcId="{F8C325DF-F8C2-426B-887F-DA6B2A1FF5E2}" destId="{32BA1B28-1AEB-405B-938B-EA2C123361A5}" srcOrd="1" destOrd="0" presId="urn:microsoft.com/office/officeart/2005/8/layout/hierarchy6"/>
    <dgm:cxn modelId="{DE7D0DBD-72DC-4274-B39E-D313A063158E}" type="presParOf" srcId="{32BA1B28-1AEB-405B-938B-EA2C123361A5}" destId="{87278A80-8F5D-4A46-A99C-6DC09B6718E0}" srcOrd="0" destOrd="0" presId="urn:microsoft.com/office/officeart/2005/8/layout/hierarchy6"/>
    <dgm:cxn modelId="{250B024F-1BA2-4A19-BEB7-14C4BC8B25C3}" type="presParOf" srcId="{32BA1B28-1AEB-405B-938B-EA2C123361A5}" destId="{00DA0CF2-9A15-4E6B-AF0F-927288852C88}" srcOrd="1" destOrd="0" presId="urn:microsoft.com/office/officeart/2005/8/layout/hierarchy6"/>
    <dgm:cxn modelId="{E331B85A-9A83-4569-B8A3-7BC3C83EABD6}" type="presParOf" srcId="{00DA0CF2-9A15-4E6B-AF0F-927288852C88}" destId="{A01FB049-913E-4581-8AF9-A0C2388EB7D5}" srcOrd="0" destOrd="0" presId="urn:microsoft.com/office/officeart/2005/8/layout/hierarchy6"/>
    <dgm:cxn modelId="{411A321B-3A73-42ED-86DA-68AFFEF51636}" type="presParOf" srcId="{00DA0CF2-9A15-4E6B-AF0F-927288852C88}" destId="{4F4F9F60-FD74-41D7-8516-431F502889E8}" srcOrd="1" destOrd="0" presId="urn:microsoft.com/office/officeart/2005/8/layout/hierarchy6"/>
    <dgm:cxn modelId="{37C798E0-0CE1-44DC-9C73-AE13D1200158}" type="presParOf" srcId="{4F4F9F60-FD74-41D7-8516-431F502889E8}" destId="{36AA67D4-ED8F-4F59-98D5-DA99CD689EAA}" srcOrd="0" destOrd="0" presId="urn:microsoft.com/office/officeart/2005/8/layout/hierarchy6"/>
    <dgm:cxn modelId="{E8736392-69D7-4D1E-9712-F10630F7BE18}" type="presParOf" srcId="{4F4F9F60-FD74-41D7-8516-431F502889E8}" destId="{8098E421-66F5-4788-A1D9-0D7F4FF470F6}" srcOrd="1" destOrd="0" presId="urn:microsoft.com/office/officeart/2005/8/layout/hierarchy6"/>
    <dgm:cxn modelId="{9AEEB9BB-7C5B-43BC-BDE7-8D7916609FA2}" type="presParOf" srcId="{8098E421-66F5-4788-A1D9-0D7F4FF470F6}" destId="{3B815489-94BF-4B64-8103-11C768510DC8}" srcOrd="0" destOrd="0" presId="urn:microsoft.com/office/officeart/2005/8/layout/hierarchy6"/>
    <dgm:cxn modelId="{FD1F6593-5DEC-4D42-A756-3E04EA7EC7A0}" type="presParOf" srcId="{8098E421-66F5-4788-A1D9-0D7F4FF470F6}" destId="{52506ED0-2E78-4C57-AB64-51DF025597EF}" srcOrd="1" destOrd="0" presId="urn:microsoft.com/office/officeart/2005/8/layout/hierarchy6"/>
    <dgm:cxn modelId="{B998EA70-DA7F-47EA-8349-8E0ADC6F2F1C}" type="presParOf" srcId="{52506ED0-2E78-4C57-AB64-51DF025597EF}" destId="{EFD2A043-A7BA-466C-8174-826D26E788A1}" srcOrd="0" destOrd="0" presId="urn:microsoft.com/office/officeart/2005/8/layout/hierarchy6"/>
    <dgm:cxn modelId="{B5074018-4BF5-4204-A530-A84DBD7CCB5F}" type="presParOf" srcId="{52506ED0-2E78-4C57-AB64-51DF025597EF}" destId="{AE0C6742-A657-45E4-A358-6C57E445D0AE}" srcOrd="1" destOrd="0" presId="urn:microsoft.com/office/officeart/2005/8/layout/hierarchy6"/>
    <dgm:cxn modelId="{69D00CFF-B423-41FD-BC35-FE0EA54F3CAE}" type="presParOf" srcId="{B03A660B-D4C1-4615-99BB-50E8ADA30A32}" destId="{0FDAEA30-7244-47AE-BD0A-5BA0BA3ECB4F}" srcOrd="4" destOrd="0" presId="urn:microsoft.com/office/officeart/2005/8/layout/hierarchy6"/>
    <dgm:cxn modelId="{38138359-2C27-4B77-B2F9-2DDB6B800A7E}" type="presParOf" srcId="{B03A660B-D4C1-4615-99BB-50E8ADA30A32}" destId="{1B5956CA-FBA2-47F3-9FDA-BDA5A766914F}" srcOrd="5" destOrd="0" presId="urn:microsoft.com/office/officeart/2005/8/layout/hierarchy6"/>
    <dgm:cxn modelId="{BDCFAD05-81CD-4120-8E32-95F5B7E91440}" type="presParOf" srcId="{1B5956CA-FBA2-47F3-9FDA-BDA5A766914F}" destId="{BA43D43D-655D-4FF2-A206-B88154A5472E}" srcOrd="0" destOrd="0" presId="urn:microsoft.com/office/officeart/2005/8/layout/hierarchy6"/>
    <dgm:cxn modelId="{CF8F3341-4D1B-418F-937D-C8AF6517C591}" type="presParOf" srcId="{1B5956CA-FBA2-47F3-9FDA-BDA5A766914F}" destId="{2BFFDDB6-F4F0-4FE8-B876-6B1C8F5EF9DC}" srcOrd="1" destOrd="0" presId="urn:microsoft.com/office/officeart/2005/8/layout/hierarchy6"/>
    <dgm:cxn modelId="{81B2519A-5319-4B97-A521-09959CABDF3E}" type="presParOf" srcId="{2BFFDDB6-F4F0-4FE8-B876-6B1C8F5EF9DC}" destId="{880F1E9C-5F56-4D7E-91E9-E83EE8996755}" srcOrd="0" destOrd="0" presId="urn:microsoft.com/office/officeart/2005/8/layout/hierarchy6"/>
    <dgm:cxn modelId="{1771B6F1-8025-4817-BCA5-8CF41AAAFD2C}" type="presParOf" srcId="{2BFFDDB6-F4F0-4FE8-B876-6B1C8F5EF9DC}" destId="{FC5FD21D-B4D6-47C0-825C-746070C7153D}" srcOrd="1" destOrd="0" presId="urn:microsoft.com/office/officeart/2005/8/layout/hierarchy6"/>
    <dgm:cxn modelId="{5282035E-4A26-465A-9400-E5A5A1E34122}" type="presParOf" srcId="{FC5FD21D-B4D6-47C0-825C-746070C7153D}" destId="{28BD4784-1BDE-4FD6-B6C6-EC041E988FBA}" srcOrd="0" destOrd="0" presId="urn:microsoft.com/office/officeart/2005/8/layout/hierarchy6"/>
    <dgm:cxn modelId="{31AD7CF9-0EC3-4919-B413-96D954E079B9}" type="presParOf" srcId="{FC5FD21D-B4D6-47C0-825C-746070C7153D}" destId="{49CEACE8-7E0F-4EFB-A7BF-CE1C5C79E755}" srcOrd="1" destOrd="0" presId="urn:microsoft.com/office/officeart/2005/8/layout/hierarchy6"/>
    <dgm:cxn modelId="{68041FA6-1909-4D95-9D9F-932EBF895F9A}" type="presParOf" srcId="{49CEACE8-7E0F-4EFB-A7BF-CE1C5C79E755}" destId="{CE27CE13-152E-42BD-92E3-2855183453A3}" srcOrd="0" destOrd="0" presId="urn:microsoft.com/office/officeart/2005/8/layout/hierarchy6"/>
    <dgm:cxn modelId="{AF1A9A08-45F5-44E5-AA90-A45B07FC53F0}" type="presParOf" srcId="{49CEACE8-7E0F-4EFB-A7BF-CE1C5C79E755}" destId="{73B3AA4C-A378-403C-86AE-F4920BE1FE9D}" srcOrd="1" destOrd="0" presId="urn:microsoft.com/office/officeart/2005/8/layout/hierarchy6"/>
    <dgm:cxn modelId="{B4128115-CC95-4829-985F-2301A5AC39DE}" type="presParOf" srcId="{73B3AA4C-A378-403C-86AE-F4920BE1FE9D}" destId="{48CDB21F-5F67-4FB8-A4E6-BDCA57E37E05}" srcOrd="0" destOrd="0" presId="urn:microsoft.com/office/officeart/2005/8/layout/hierarchy6"/>
    <dgm:cxn modelId="{AFA8B309-B0D1-4D94-84C7-A640FCB5EEA6}" type="presParOf" srcId="{73B3AA4C-A378-403C-86AE-F4920BE1FE9D}" destId="{DAEE4293-DBC4-451B-9EFC-C33AA5F47FEE}" srcOrd="1" destOrd="0" presId="urn:microsoft.com/office/officeart/2005/8/layout/hierarchy6"/>
    <dgm:cxn modelId="{5D8ACC7A-F62E-4FEB-8D01-054E2B6EF032}" type="presParOf" srcId="{DAEE4293-DBC4-451B-9EFC-C33AA5F47FEE}" destId="{3E26EF97-23B5-4EAA-B575-F8881325865F}" srcOrd="0" destOrd="0" presId="urn:microsoft.com/office/officeart/2005/8/layout/hierarchy6"/>
    <dgm:cxn modelId="{6BCDDA9D-51A5-46E8-8759-1E7E5DDB132B}" type="presParOf" srcId="{DAEE4293-DBC4-451B-9EFC-C33AA5F47FEE}" destId="{B7AD8E64-F0A9-409C-B512-B2DACC5540C0}" srcOrd="1" destOrd="0" presId="urn:microsoft.com/office/officeart/2005/8/layout/hierarchy6"/>
    <dgm:cxn modelId="{67B0A02D-F727-453F-967A-EE8EE0C0B109}" type="presParOf" srcId="{B7AD8E64-F0A9-409C-B512-B2DACC5540C0}" destId="{77DF7FAB-BD14-4982-A174-05815EFB9EAA}" srcOrd="0" destOrd="0" presId="urn:microsoft.com/office/officeart/2005/8/layout/hierarchy6"/>
    <dgm:cxn modelId="{F49531FE-05B9-4B0E-A065-ED5C55F210DF}" type="presParOf" srcId="{B7AD8E64-F0A9-409C-B512-B2DACC5540C0}" destId="{82A36306-65A9-4FFC-913F-A1A61405FEF5}" srcOrd="1" destOrd="0" presId="urn:microsoft.com/office/officeart/2005/8/layout/hierarchy6"/>
    <dgm:cxn modelId="{01E881C5-3E95-472F-A816-078ED5A2F407}" type="presParOf" srcId="{82A36306-65A9-4FFC-913F-A1A61405FEF5}" destId="{7E561A9D-3056-403E-B4D0-2580360E627C}" srcOrd="0" destOrd="0" presId="urn:microsoft.com/office/officeart/2005/8/layout/hierarchy6"/>
    <dgm:cxn modelId="{88AD64D9-820F-4CD3-8E01-F2CC3D7D29C4}" type="presParOf" srcId="{82A36306-65A9-4FFC-913F-A1A61405FEF5}" destId="{B745698B-1C93-4704-83D1-D64F11B9DD2B}" srcOrd="1" destOrd="0" presId="urn:microsoft.com/office/officeart/2005/8/layout/hierarchy6"/>
    <dgm:cxn modelId="{85E1EE72-5739-4657-B75C-0EED7AD917EF}" type="presParOf" srcId="{B745698B-1C93-4704-83D1-D64F11B9DD2B}" destId="{F63837AE-9E8F-4B72-B79F-27523E731CFF}" srcOrd="0" destOrd="0" presId="urn:microsoft.com/office/officeart/2005/8/layout/hierarchy6"/>
    <dgm:cxn modelId="{D047D8E3-7FDE-4FF2-A4E3-8620AD1C6FB4}" type="presParOf" srcId="{B745698B-1C93-4704-83D1-D64F11B9DD2B}" destId="{D1149E65-AF4F-4C2C-98A3-B564E14BD019}" srcOrd="1" destOrd="0" presId="urn:microsoft.com/office/officeart/2005/8/layout/hierarchy6"/>
    <dgm:cxn modelId="{6B81BF14-5107-4E15-89DC-431BA432CB48}" type="presParOf" srcId="{36794000-68C4-4FB1-80AD-496E47952207}" destId="{F12C7F12-8B6E-46E1-ABCF-0B203D90F63B}" srcOrd="1" destOrd="0" presId="urn:microsoft.com/office/officeart/2005/8/layout/hierarchy6"/>
  </dgm:cxnLst>
  <dgm:bg/>
  <dgm:whole>
    <a:ln w="28575"/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CF5A7EA-1054-41E8-8BB2-034833313DA8}" type="doc">
      <dgm:prSet loTypeId="urn:microsoft.com/office/officeart/2005/8/layout/vList2" loCatId="list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ru-RU"/>
        </a:p>
      </dgm:t>
    </dgm:pt>
    <dgm:pt modelId="{7DAF42AF-45D7-44CA-8B85-1FBD0A36DBED}">
      <dgm:prSet custT="1"/>
      <dgm:spPr/>
      <dgm:t>
        <a:bodyPr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Выявление высокопотенциальных сотрудников</a:t>
          </a:r>
        </a:p>
      </dgm:t>
    </dgm:pt>
    <dgm:pt modelId="{8E4CF52D-C610-401E-B629-9548F9DBF515}" type="parTrans" cxnId="{7B89D471-0A2B-4EDA-B430-28066619C916}">
      <dgm:prSet/>
      <dgm:spPr/>
      <dgm:t>
        <a:bodyPr/>
        <a:lstStyle/>
        <a:p>
          <a:pPr algn="l"/>
          <a:endParaRPr lang="ru-RU"/>
        </a:p>
      </dgm:t>
    </dgm:pt>
    <dgm:pt modelId="{A03426C5-FF96-4552-9993-604B3CE04D97}" type="sibTrans" cxnId="{7B89D471-0A2B-4EDA-B430-28066619C916}">
      <dgm:prSet/>
      <dgm:spPr/>
      <dgm:t>
        <a:bodyPr/>
        <a:lstStyle/>
        <a:p>
          <a:pPr algn="l"/>
          <a:endParaRPr lang="ru-RU"/>
        </a:p>
      </dgm:t>
    </dgm:pt>
    <dgm:pt modelId="{4C56B971-91A1-4E01-A89E-5940AA95C663}">
      <dgm:prSet custT="1"/>
      <dgm:spPr/>
      <dgm:t>
        <a:bodyPr/>
        <a:lstStyle/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Развитие</a:t>
          </a:r>
          <a:r>
            <a:rPr lang="ru-RU" sz="1800" baseline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государственного гражданского служащего</a:t>
          </a:r>
        </a:p>
        <a:p>
          <a:pPr marL="0" marR="0" indent="0" algn="ctr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800" i="1" baseline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снова для планирования развития государственного служащего</a:t>
          </a:r>
          <a:endParaRPr lang="ru-RU" sz="1800" i="1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050FA0C-BEFE-4E78-AD69-FB2D7CAF11A6}" type="parTrans" cxnId="{5E50A037-9FA8-48D9-A91F-D4C40A6BBA8C}">
      <dgm:prSet/>
      <dgm:spPr/>
      <dgm:t>
        <a:bodyPr/>
        <a:lstStyle/>
        <a:p>
          <a:pPr algn="l"/>
          <a:endParaRPr lang="ru-RU"/>
        </a:p>
      </dgm:t>
    </dgm:pt>
    <dgm:pt modelId="{A28955FB-4C47-4442-92BA-F911A6EC3F14}" type="sibTrans" cxnId="{5E50A037-9FA8-48D9-A91F-D4C40A6BBA8C}">
      <dgm:prSet/>
      <dgm:spPr/>
      <dgm:t>
        <a:bodyPr/>
        <a:lstStyle/>
        <a:p>
          <a:pPr algn="l"/>
          <a:endParaRPr lang="ru-RU"/>
        </a:p>
      </dgm:t>
    </dgm:pt>
    <dgm:pt modelId="{E254A7C0-D9ED-4248-AC8F-8433B3CF1DE5}">
      <dgm:prSet custT="1"/>
      <dgm:spPr/>
      <dgm:t>
        <a:bodyPr/>
        <a:lstStyle/>
        <a:p>
          <a:r>
            <a:rPr lang="ru-RU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                                      Прозрачность отбора кадров</a:t>
          </a:r>
        </a:p>
      </dgm:t>
    </dgm:pt>
    <dgm:pt modelId="{2D682B6D-0838-4E0A-BEF3-4E29D0718883}" type="parTrans" cxnId="{2EF933B9-837B-4D53-A710-4FCF7D0A4D28}">
      <dgm:prSet/>
      <dgm:spPr/>
      <dgm:t>
        <a:bodyPr/>
        <a:lstStyle/>
        <a:p>
          <a:endParaRPr lang="ru-RU"/>
        </a:p>
      </dgm:t>
    </dgm:pt>
    <dgm:pt modelId="{EDF4226B-FF19-48DE-983F-157247AB48CE}" type="sibTrans" cxnId="{2EF933B9-837B-4D53-A710-4FCF7D0A4D28}">
      <dgm:prSet/>
      <dgm:spPr/>
      <dgm:t>
        <a:bodyPr/>
        <a:lstStyle/>
        <a:p>
          <a:endParaRPr lang="ru-RU"/>
        </a:p>
      </dgm:t>
    </dgm:pt>
    <dgm:pt modelId="{D8E0ABCE-EB04-46F2-BBC6-957136246A4F}">
      <dgm:prSet custT="1"/>
      <dgm:spPr/>
      <dgm:t>
        <a:bodyPr/>
        <a:lstStyle/>
        <a:p>
          <a:r>
            <a:rPr lang="ru-RU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 Комплексный </a:t>
          </a:r>
          <a:r>
            <a:rPr lang="ru-RU" sz="1800" dirty="0">
              <a:latin typeface="Times New Roman" panose="02020603050405020304" pitchFamily="18" charset="0"/>
              <a:cs typeface="Times New Roman" panose="02020603050405020304" pitchFamily="18" charset="0"/>
            </a:rPr>
            <a:t>подход к выявлению высококвалифицированных кандидатов </a:t>
          </a:r>
        </a:p>
      </dgm:t>
    </dgm:pt>
    <dgm:pt modelId="{F458433D-7813-44E5-B53A-A5CDC7E28691}" type="parTrans" cxnId="{2ECDD0BD-9FE9-44B0-981C-62FE40AA8E8E}">
      <dgm:prSet/>
      <dgm:spPr/>
      <dgm:t>
        <a:bodyPr/>
        <a:lstStyle/>
        <a:p>
          <a:endParaRPr lang="ru-RU"/>
        </a:p>
      </dgm:t>
    </dgm:pt>
    <dgm:pt modelId="{2352699C-C8AB-412F-8AF4-7CB30758FC1F}" type="sibTrans" cxnId="{2ECDD0BD-9FE9-44B0-981C-62FE40AA8E8E}">
      <dgm:prSet/>
      <dgm:spPr/>
      <dgm:t>
        <a:bodyPr/>
        <a:lstStyle/>
        <a:p>
          <a:endParaRPr lang="ru-RU"/>
        </a:p>
      </dgm:t>
    </dgm:pt>
    <dgm:pt modelId="{976C0EF1-20A4-4E50-A3D4-6D72815F80D7}">
      <dgm:prSet custT="1"/>
      <dgm:spPr/>
      <dgm:t>
        <a:bodyPr/>
        <a:lstStyle/>
        <a:p>
          <a:r>
            <a:rPr lang="ru-RU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                         Выявление психологических рисков кандидатов</a:t>
          </a:r>
        </a:p>
      </dgm:t>
    </dgm:pt>
    <dgm:pt modelId="{F7A46B36-E636-4AEC-B46E-2102B36B1B69}" type="sibTrans" cxnId="{5F0CD9AD-AA94-4519-91C5-9BFC23CBFAA0}">
      <dgm:prSet/>
      <dgm:spPr/>
      <dgm:t>
        <a:bodyPr/>
        <a:lstStyle/>
        <a:p>
          <a:endParaRPr lang="ru-RU"/>
        </a:p>
      </dgm:t>
    </dgm:pt>
    <dgm:pt modelId="{4B2E90BE-2158-4A67-B93F-93F3C583CDE8}" type="parTrans" cxnId="{5F0CD9AD-AA94-4519-91C5-9BFC23CBFAA0}">
      <dgm:prSet/>
      <dgm:spPr/>
      <dgm:t>
        <a:bodyPr/>
        <a:lstStyle/>
        <a:p>
          <a:endParaRPr lang="ru-RU"/>
        </a:p>
      </dgm:t>
    </dgm:pt>
    <dgm:pt modelId="{33E5516C-C626-45FC-903D-F52845F06B70}" type="pres">
      <dgm:prSet presAssocID="{8CF5A7EA-1054-41E8-8BB2-034833313DA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AF0BFDBD-958B-4C0F-A1A0-8264159C47C1}" type="pres">
      <dgm:prSet presAssocID="{E254A7C0-D9ED-4248-AC8F-8433B3CF1DE5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911F5A5-BA28-479C-B94D-0313AD2EFB31}" type="pres">
      <dgm:prSet presAssocID="{EDF4226B-FF19-48DE-983F-157247AB48CE}" presName="spacer" presStyleCnt="0"/>
      <dgm:spPr/>
    </dgm:pt>
    <dgm:pt modelId="{517F24CA-D5CA-43CC-9345-2AA5ECC62798}" type="pres">
      <dgm:prSet presAssocID="{D8E0ABCE-EB04-46F2-BBC6-957136246A4F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6D39332-44A8-40A1-8CF1-C19EEEF23F3B}" type="pres">
      <dgm:prSet presAssocID="{2352699C-C8AB-412F-8AF4-7CB30758FC1F}" presName="spacer" presStyleCnt="0"/>
      <dgm:spPr/>
    </dgm:pt>
    <dgm:pt modelId="{B79A7062-30AE-4148-B76E-2380DDB358B9}" type="pres">
      <dgm:prSet presAssocID="{976C0EF1-20A4-4E50-A3D4-6D72815F80D7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B5D60F4-B8EA-4D32-B3DF-DE7BF0E2063D}" type="pres">
      <dgm:prSet presAssocID="{F7A46B36-E636-4AEC-B46E-2102B36B1B69}" presName="spacer" presStyleCnt="0"/>
      <dgm:spPr/>
    </dgm:pt>
    <dgm:pt modelId="{F7213053-7795-444F-8964-73BE58CCA381}" type="pres">
      <dgm:prSet presAssocID="{7DAF42AF-45D7-44CA-8B85-1FBD0A36DBED}" presName="parentText" presStyleLbl="node1" presStyleIdx="3" presStyleCnt="5" custLinFactNeighborX="-2" custLinFactNeighborY="-72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81E7A0D-AD7A-4015-8162-9799E76CD0F5}" type="pres">
      <dgm:prSet presAssocID="{A03426C5-FF96-4552-9993-604B3CE04D97}" presName="spacer" presStyleCnt="0"/>
      <dgm:spPr/>
      <dgm:t>
        <a:bodyPr/>
        <a:lstStyle/>
        <a:p>
          <a:endParaRPr lang="ru-RU"/>
        </a:p>
      </dgm:t>
    </dgm:pt>
    <dgm:pt modelId="{425713E3-8A9B-4440-B33F-8A2B5EA87064}" type="pres">
      <dgm:prSet presAssocID="{4C56B971-91A1-4E01-A89E-5940AA95C663}" presName="parentText" presStyleLbl="node1" presStyleIdx="4" presStyleCnt="5" custLinFactNeighborX="9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D18B2115-0DC3-4516-809D-601A3341F926}" type="presOf" srcId="{D8E0ABCE-EB04-46F2-BBC6-957136246A4F}" destId="{517F24CA-D5CA-43CC-9345-2AA5ECC62798}" srcOrd="0" destOrd="0" presId="urn:microsoft.com/office/officeart/2005/8/layout/vList2"/>
    <dgm:cxn modelId="{5E2AD3EB-9CE6-488B-AA95-ADDD09DA12A5}" type="presOf" srcId="{8CF5A7EA-1054-41E8-8BB2-034833313DA8}" destId="{33E5516C-C626-45FC-903D-F52845F06B70}" srcOrd="0" destOrd="0" presId="urn:microsoft.com/office/officeart/2005/8/layout/vList2"/>
    <dgm:cxn modelId="{2ECDD0BD-9FE9-44B0-981C-62FE40AA8E8E}" srcId="{8CF5A7EA-1054-41E8-8BB2-034833313DA8}" destId="{D8E0ABCE-EB04-46F2-BBC6-957136246A4F}" srcOrd="1" destOrd="0" parTransId="{F458433D-7813-44E5-B53A-A5CDC7E28691}" sibTransId="{2352699C-C8AB-412F-8AF4-7CB30758FC1F}"/>
    <dgm:cxn modelId="{5F0CD9AD-AA94-4519-91C5-9BFC23CBFAA0}" srcId="{8CF5A7EA-1054-41E8-8BB2-034833313DA8}" destId="{976C0EF1-20A4-4E50-A3D4-6D72815F80D7}" srcOrd="2" destOrd="0" parTransId="{4B2E90BE-2158-4A67-B93F-93F3C583CDE8}" sibTransId="{F7A46B36-E636-4AEC-B46E-2102B36B1B69}"/>
    <dgm:cxn modelId="{BF0426BA-F4CF-4AD5-92BC-288BF432C585}" type="presOf" srcId="{E254A7C0-D9ED-4248-AC8F-8433B3CF1DE5}" destId="{AF0BFDBD-958B-4C0F-A1A0-8264159C47C1}" srcOrd="0" destOrd="0" presId="urn:microsoft.com/office/officeart/2005/8/layout/vList2"/>
    <dgm:cxn modelId="{2EF933B9-837B-4D53-A710-4FCF7D0A4D28}" srcId="{8CF5A7EA-1054-41E8-8BB2-034833313DA8}" destId="{E254A7C0-D9ED-4248-AC8F-8433B3CF1DE5}" srcOrd="0" destOrd="0" parTransId="{2D682B6D-0838-4E0A-BEF3-4E29D0718883}" sibTransId="{EDF4226B-FF19-48DE-983F-157247AB48CE}"/>
    <dgm:cxn modelId="{EE7AECC0-EB6B-4DAB-BA41-BFD1CA877641}" type="presOf" srcId="{7DAF42AF-45D7-44CA-8B85-1FBD0A36DBED}" destId="{F7213053-7795-444F-8964-73BE58CCA381}" srcOrd="0" destOrd="0" presId="urn:microsoft.com/office/officeart/2005/8/layout/vList2"/>
    <dgm:cxn modelId="{7B89D471-0A2B-4EDA-B430-28066619C916}" srcId="{8CF5A7EA-1054-41E8-8BB2-034833313DA8}" destId="{7DAF42AF-45D7-44CA-8B85-1FBD0A36DBED}" srcOrd="3" destOrd="0" parTransId="{8E4CF52D-C610-401E-B629-9548F9DBF515}" sibTransId="{A03426C5-FF96-4552-9993-604B3CE04D97}"/>
    <dgm:cxn modelId="{C5B923A1-095D-49A1-BEAD-90C39AD1E077}" type="presOf" srcId="{976C0EF1-20A4-4E50-A3D4-6D72815F80D7}" destId="{B79A7062-30AE-4148-B76E-2380DDB358B9}" srcOrd="0" destOrd="0" presId="urn:microsoft.com/office/officeart/2005/8/layout/vList2"/>
    <dgm:cxn modelId="{5E50A037-9FA8-48D9-A91F-D4C40A6BBA8C}" srcId="{8CF5A7EA-1054-41E8-8BB2-034833313DA8}" destId="{4C56B971-91A1-4E01-A89E-5940AA95C663}" srcOrd="4" destOrd="0" parTransId="{5050FA0C-BEFE-4E78-AD69-FB2D7CAF11A6}" sibTransId="{A28955FB-4C47-4442-92BA-F911A6EC3F14}"/>
    <dgm:cxn modelId="{F2085157-D1A6-4BF7-8D11-EA59229ABF33}" type="presOf" srcId="{4C56B971-91A1-4E01-A89E-5940AA95C663}" destId="{425713E3-8A9B-4440-B33F-8A2B5EA87064}" srcOrd="0" destOrd="0" presId="urn:microsoft.com/office/officeart/2005/8/layout/vList2"/>
    <dgm:cxn modelId="{9A70AEAE-2A2E-478C-BCCB-87AB12502BAB}" type="presParOf" srcId="{33E5516C-C626-45FC-903D-F52845F06B70}" destId="{AF0BFDBD-958B-4C0F-A1A0-8264159C47C1}" srcOrd="0" destOrd="0" presId="urn:microsoft.com/office/officeart/2005/8/layout/vList2"/>
    <dgm:cxn modelId="{9E342172-0CBC-4820-9E90-21C56F24C17E}" type="presParOf" srcId="{33E5516C-C626-45FC-903D-F52845F06B70}" destId="{3911F5A5-BA28-479C-B94D-0313AD2EFB31}" srcOrd="1" destOrd="0" presId="urn:microsoft.com/office/officeart/2005/8/layout/vList2"/>
    <dgm:cxn modelId="{51FACC5A-B55A-4C4E-BB1E-0753CC59704F}" type="presParOf" srcId="{33E5516C-C626-45FC-903D-F52845F06B70}" destId="{517F24CA-D5CA-43CC-9345-2AA5ECC62798}" srcOrd="2" destOrd="0" presId="urn:microsoft.com/office/officeart/2005/8/layout/vList2"/>
    <dgm:cxn modelId="{C158146C-BBCE-4B7B-ABA0-3CCCFBCBE2D5}" type="presParOf" srcId="{33E5516C-C626-45FC-903D-F52845F06B70}" destId="{B6D39332-44A8-40A1-8CF1-C19EEEF23F3B}" srcOrd="3" destOrd="0" presId="urn:microsoft.com/office/officeart/2005/8/layout/vList2"/>
    <dgm:cxn modelId="{B73EAA5E-ED15-444A-85E2-363EFE2A914A}" type="presParOf" srcId="{33E5516C-C626-45FC-903D-F52845F06B70}" destId="{B79A7062-30AE-4148-B76E-2380DDB358B9}" srcOrd="4" destOrd="0" presId="urn:microsoft.com/office/officeart/2005/8/layout/vList2"/>
    <dgm:cxn modelId="{D8B93F62-A1B2-41DA-AEF7-74C8A1160355}" type="presParOf" srcId="{33E5516C-C626-45FC-903D-F52845F06B70}" destId="{2B5D60F4-B8EA-4D32-B3DF-DE7BF0E2063D}" srcOrd="5" destOrd="0" presId="urn:microsoft.com/office/officeart/2005/8/layout/vList2"/>
    <dgm:cxn modelId="{DA53BE00-F7F3-4A99-91C4-65539561185D}" type="presParOf" srcId="{33E5516C-C626-45FC-903D-F52845F06B70}" destId="{F7213053-7795-444F-8964-73BE58CCA381}" srcOrd="6" destOrd="0" presId="urn:microsoft.com/office/officeart/2005/8/layout/vList2"/>
    <dgm:cxn modelId="{7A5E560B-D661-4987-A080-6975D36FD281}" type="presParOf" srcId="{33E5516C-C626-45FC-903D-F52845F06B70}" destId="{E81E7A0D-AD7A-4015-8162-9799E76CD0F5}" srcOrd="7" destOrd="0" presId="urn:microsoft.com/office/officeart/2005/8/layout/vList2"/>
    <dgm:cxn modelId="{7B3F72CA-D9C1-43D9-9FB8-30235F59EA74}" type="presParOf" srcId="{33E5516C-C626-45FC-903D-F52845F06B70}" destId="{425713E3-8A9B-4440-B33F-8A2B5EA87064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4" y="2"/>
            <a:ext cx="2943965" cy="495301"/>
          </a:xfrm>
          <a:prstGeom prst="rect">
            <a:avLst/>
          </a:prstGeom>
        </p:spPr>
        <p:txBody>
          <a:bodyPr vert="horz" lIns="91655" tIns="45826" rIns="91655" bIns="45826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/>
          </p:cNvSpPr>
          <p:nvPr>
            <p:ph type="dt" sz="quarter" idx="1"/>
          </p:nvPr>
        </p:nvSpPr>
        <p:spPr>
          <a:xfrm>
            <a:off x="3848947" y="2"/>
            <a:ext cx="2943965" cy="495301"/>
          </a:xfrm>
          <a:prstGeom prst="rect">
            <a:avLst/>
          </a:prstGeom>
        </p:spPr>
        <p:txBody>
          <a:bodyPr vert="horz" lIns="91655" tIns="45826" rIns="91655" bIns="45826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7AFDC8ED-4DBC-409D-B68E-F5F4C8D2C389}" type="datetimeFigureOut">
              <a:rPr lang="ru-RU"/>
              <a:pPr>
                <a:defRPr/>
              </a:pPr>
              <a:t>12.10.2016</a:t>
            </a:fld>
            <a:endParaRPr lang="ru-RU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2"/>
          </p:nvPr>
        </p:nvSpPr>
        <p:spPr>
          <a:xfrm>
            <a:off x="4" y="9409109"/>
            <a:ext cx="2943965" cy="495301"/>
          </a:xfrm>
          <a:prstGeom prst="rect">
            <a:avLst/>
          </a:prstGeom>
        </p:spPr>
        <p:txBody>
          <a:bodyPr vert="horz" lIns="91655" tIns="45826" rIns="91655" bIns="45826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3"/>
          </p:nvPr>
        </p:nvSpPr>
        <p:spPr>
          <a:xfrm>
            <a:off x="3848947" y="9409109"/>
            <a:ext cx="2943965" cy="495301"/>
          </a:xfrm>
          <a:prstGeom prst="rect">
            <a:avLst/>
          </a:prstGeom>
        </p:spPr>
        <p:txBody>
          <a:bodyPr vert="horz" lIns="91655" tIns="45826" rIns="91655" bIns="45826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D070A57B-E124-4EBB-9678-00901C3E0D7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1878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4" y="2"/>
            <a:ext cx="2943965" cy="495301"/>
          </a:xfrm>
          <a:prstGeom prst="rect">
            <a:avLst/>
          </a:prstGeom>
        </p:spPr>
        <p:txBody>
          <a:bodyPr vert="horz" lIns="91655" tIns="45826" rIns="91655" bIns="45826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/>
          </p:cNvSpPr>
          <p:nvPr>
            <p:ph type="dt" idx="1"/>
          </p:nvPr>
        </p:nvSpPr>
        <p:spPr>
          <a:xfrm>
            <a:off x="3848947" y="2"/>
            <a:ext cx="2943965" cy="495301"/>
          </a:xfrm>
          <a:prstGeom prst="rect">
            <a:avLst/>
          </a:prstGeom>
        </p:spPr>
        <p:txBody>
          <a:bodyPr vert="horz" lIns="91655" tIns="45826" rIns="91655" bIns="45826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64C80A16-21A0-44D4-AB3E-4C63D5C2FA09}" type="datetimeFigureOut">
              <a:rPr lang="ru-RU"/>
              <a:pPr>
                <a:defRPr/>
              </a:pPr>
              <a:t>12.10.2016</a:t>
            </a:fld>
            <a:endParaRPr lang="ru-RU"/>
          </a:p>
        </p:txBody>
      </p:sp>
      <p:sp>
        <p:nvSpPr>
          <p:cNvPr id="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923925" y="744538"/>
            <a:ext cx="4946650" cy="3711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655" tIns="45826" rIns="91655" bIns="45826" anchor="ctr"/>
          <a:lstStyle>
            <a:extLst/>
          </a:lstStyle>
          <a:p>
            <a:pPr lvl="0"/>
            <a:endParaRPr lang="ru-RU" noProof="0"/>
          </a:p>
        </p:txBody>
      </p:sp>
      <p:sp>
        <p:nvSpPr>
          <p:cNvPr id="5" name="Rectangle 5"/>
          <p:cNvSpPr>
            <a:spLocks noGrp="1"/>
          </p:cNvSpPr>
          <p:nvPr>
            <p:ph type="body" sz="quarter" idx="3"/>
          </p:nvPr>
        </p:nvSpPr>
        <p:spPr>
          <a:xfrm>
            <a:off x="679134" y="4706148"/>
            <a:ext cx="5436236" cy="4457699"/>
          </a:xfrm>
          <a:prstGeom prst="rect">
            <a:avLst/>
          </a:prstGeom>
        </p:spPr>
        <p:txBody>
          <a:bodyPr vert="horz" lIns="91655" tIns="45826" rIns="91655" bIns="45826">
            <a:normAutofit/>
          </a:bodyPr>
          <a:lstStyle>
            <a:extLst/>
          </a:lstStyle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Rectangle 6"/>
          <p:cNvSpPr>
            <a:spLocks noGrp="1"/>
          </p:cNvSpPr>
          <p:nvPr>
            <p:ph type="ftr" sz="quarter" idx="4"/>
          </p:nvPr>
        </p:nvSpPr>
        <p:spPr>
          <a:xfrm>
            <a:off x="4" y="9409109"/>
            <a:ext cx="2943965" cy="495301"/>
          </a:xfrm>
          <a:prstGeom prst="rect">
            <a:avLst/>
          </a:prstGeom>
        </p:spPr>
        <p:txBody>
          <a:bodyPr vert="horz" lIns="91655" tIns="45826" rIns="91655" bIns="45826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ru-RU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5"/>
          </p:nvPr>
        </p:nvSpPr>
        <p:spPr>
          <a:xfrm>
            <a:off x="3848947" y="9409109"/>
            <a:ext cx="2943965" cy="495301"/>
          </a:xfrm>
          <a:prstGeom prst="rect">
            <a:avLst/>
          </a:prstGeom>
        </p:spPr>
        <p:txBody>
          <a:bodyPr vert="horz" lIns="91655" tIns="45826" rIns="91655" bIns="45826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B0745D97-6DA8-42A0-A783-415AD0ECE56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62879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lang="ru-RU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lang="ru-RU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lang="ru-RU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lang="ru-RU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lang="ru-RU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lang="ru-RU"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ая стран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2190750" y="1911350"/>
            <a:ext cx="2579688" cy="3683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ru-RU" smtClean="0"/>
          </a:p>
        </p:txBody>
      </p:sp>
      <p:sp>
        <p:nvSpPr>
          <p:cNvPr id="12" name="Заголовок 11"/>
          <p:cNvSpPr>
            <a:spLocks noGrp="1"/>
          </p:cNvSpPr>
          <p:nvPr>
            <p:ph type="title"/>
          </p:nvPr>
        </p:nvSpPr>
        <p:spPr>
          <a:xfrm>
            <a:off x="1547664" y="2996952"/>
            <a:ext cx="7272808" cy="936104"/>
          </a:xfrm>
          <a:prstGeom prst="rect">
            <a:avLst/>
          </a:prstGeom>
        </p:spPr>
        <p:txBody>
          <a:bodyPr/>
          <a:lstStyle>
            <a:lvl1pPr algn="l">
              <a:defRPr sz="3200" b="1" i="0" baseline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16" name="Текст 15"/>
          <p:cNvSpPr>
            <a:spLocks noGrp="1"/>
          </p:cNvSpPr>
          <p:nvPr>
            <p:ph type="body" sz="quarter" idx="10"/>
          </p:nvPr>
        </p:nvSpPr>
        <p:spPr>
          <a:xfrm>
            <a:off x="1547664" y="6309320"/>
            <a:ext cx="3240087" cy="2159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1489841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Шмуц-ли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69854" y="3029135"/>
            <a:ext cx="7027933" cy="440677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048030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Текстовая стран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136904" cy="864096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552" y="1340768"/>
            <a:ext cx="8136904" cy="4824536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00"/>
              </a:spcBef>
              <a:buNone/>
              <a:defRPr sz="1400" b="0"/>
            </a:lvl1pPr>
            <a:lvl2pPr marL="628650" indent="-171450">
              <a:spcBef>
                <a:spcPts val="300"/>
              </a:spcBef>
              <a:buFont typeface="Arial" pitchFamily="34" charset="0"/>
              <a:buChar char="•"/>
              <a:defRPr sz="1200"/>
            </a:lvl2pPr>
            <a:lvl3pPr>
              <a:spcBef>
                <a:spcPts val="300"/>
              </a:spcBef>
              <a:defRPr sz="1000"/>
            </a:lvl3pPr>
            <a:lvl4pPr>
              <a:defRPr sz="1400"/>
            </a:lvl4pPr>
            <a:lvl5pPr marL="1828800" indent="0">
              <a:buNone/>
              <a:defRPr sz="12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233613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Текстовая страница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136904" cy="864096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552" y="1340768"/>
            <a:ext cx="8136904" cy="4824536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00"/>
              </a:spcBef>
              <a:buNone/>
              <a:defRPr sz="1400" b="0"/>
            </a:lvl1pPr>
            <a:lvl2pPr marL="628650" indent="-171450">
              <a:spcBef>
                <a:spcPts val="300"/>
              </a:spcBef>
              <a:buFont typeface="Arial" pitchFamily="34" charset="0"/>
              <a:buChar char="•"/>
              <a:defRPr sz="1200"/>
            </a:lvl2pPr>
            <a:lvl3pPr>
              <a:spcBef>
                <a:spcPts val="300"/>
              </a:spcBef>
              <a:defRPr sz="1000"/>
            </a:lvl3pPr>
            <a:lvl4pPr>
              <a:defRPr sz="1400"/>
            </a:lvl4pPr>
            <a:lvl5pPr marL="1828800" indent="0">
              <a:buNone/>
              <a:defRPr sz="12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1164238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овая страница 2 колон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Объект 2"/>
          <p:cNvSpPr>
            <a:spLocks noGrp="1"/>
          </p:cNvSpPr>
          <p:nvPr>
            <p:ph idx="1"/>
          </p:nvPr>
        </p:nvSpPr>
        <p:spPr>
          <a:xfrm>
            <a:off x="539552" y="1340768"/>
            <a:ext cx="3816424" cy="4824536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00"/>
              </a:spcBef>
              <a:buNone/>
              <a:defRPr sz="1400" b="0"/>
            </a:lvl1pPr>
            <a:lvl2pPr marL="628650" indent="-171450">
              <a:spcBef>
                <a:spcPts val="300"/>
              </a:spcBef>
              <a:buFont typeface="Arial" pitchFamily="34" charset="0"/>
              <a:buChar char="•"/>
              <a:defRPr sz="1200"/>
            </a:lvl2pPr>
            <a:lvl3pPr marL="1143000" indent="-228600">
              <a:spcBef>
                <a:spcPts val="300"/>
              </a:spcBef>
              <a:buFont typeface="Arial" pitchFamily="34" charset="0"/>
              <a:buChar char="•"/>
              <a:defRPr sz="1000"/>
            </a:lvl3pPr>
            <a:lvl4pPr marL="1600200" indent="-228600">
              <a:buFont typeface="Arial" pitchFamily="34" charset="0"/>
              <a:buChar char="•"/>
              <a:defRPr sz="800"/>
            </a:lvl4pPr>
            <a:lvl5pPr>
              <a:defRPr sz="12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12" name="Объект 2"/>
          <p:cNvSpPr>
            <a:spLocks noGrp="1"/>
          </p:cNvSpPr>
          <p:nvPr>
            <p:ph idx="13"/>
          </p:nvPr>
        </p:nvSpPr>
        <p:spPr>
          <a:xfrm>
            <a:off x="4499992" y="1340768"/>
            <a:ext cx="4176464" cy="4824536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00"/>
              </a:spcBef>
              <a:buFontTx/>
              <a:buNone/>
              <a:defRPr sz="1400" b="0"/>
            </a:lvl1pPr>
            <a:lvl2pPr marL="628650" indent="-171450">
              <a:spcBef>
                <a:spcPts val="300"/>
              </a:spcBef>
              <a:buFont typeface="Arial" pitchFamily="34" charset="0"/>
              <a:buChar char="•"/>
              <a:defRPr sz="1200"/>
            </a:lvl2pPr>
            <a:lvl3pPr>
              <a:spcBef>
                <a:spcPts val="300"/>
              </a:spcBef>
              <a:defRPr sz="10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136904" cy="864096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083255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539552" y="1340768"/>
            <a:ext cx="8145661" cy="4982245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00"/>
              </a:spcBef>
              <a:buNone/>
              <a:defRPr sz="1400" b="0"/>
            </a:lvl1pPr>
          </a:lstStyle>
          <a:p>
            <a:pPr lvl="0"/>
            <a:endParaRPr lang="ru-RU" noProof="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136904" cy="864096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63151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136904" cy="864096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552" y="1340768"/>
            <a:ext cx="8136904" cy="4824536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300"/>
              </a:spcBef>
              <a:buNone/>
              <a:defRPr sz="1400" b="0"/>
            </a:lvl1pPr>
            <a:lvl2pPr marL="628650" indent="-171450">
              <a:spcBef>
                <a:spcPts val="300"/>
              </a:spcBef>
              <a:buFont typeface="Arial" pitchFamily="34" charset="0"/>
              <a:buChar char="•"/>
              <a:defRPr sz="1200"/>
            </a:lvl2pPr>
            <a:lvl3pPr>
              <a:spcBef>
                <a:spcPts val="300"/>
              </a:spcBef>
              <a:defRPr sz="1000"/>
            </a:lvl3pPr>
            <a:lvl4pPr>
              <a:defRPr sz="1400"/>
            </a:lvl4pPr>
            <a:lvl5pPr marL="1828800" indent="0">
              <a:buNone/>
              <a:defRPr sz="1200"/>
            </a:lvl5pPr>
          </a:lstStyle>
          <a:p>
            <a:pPr lvl="0"/>
            <a:r>
              <a:rPr lang="ru-RU" noProof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048136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ShadrinAJU.AD\Desktop\Фирменный стиль\gerb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91" y="404813"/>
            <a:ext cx="8636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Рисунок 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14"/>
          <a:stretch/>
        </p:blipFill>
        <p:spPr bwMode="auto">
          <a:xfrm>
            <a:off x="1433591" y="404813"/>
            <a:ext cx="3859134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27" r:id="rId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D8D8D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1"/>
          <p:cNvSpPr txBox="1">
            <a:spLocks noChangeArrowheads="1"/>
          </p:cNvSpPr>
          <p:nvPr/>
        </p:nvSpPr>
        <p:spPr bwMode="auto">
          <a:xfrm>
            <a:off x="8305800" y="6381750"/>
            <a:ext cx="442913" cy="127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fld id="{5AC783C4-0BC1-4225-B6F3-9E7FB4BE3E0A}" type="slidenum">
              <a:rPr lang="ru-RU" sz="1200" smtClean="0">
                <a:solidFill>
                  <a:srgbClr val="7F7F7F"/>
                </a:solidFill>
                <a:latin typeface="+mj-lt"/>
                <a:cs typeface="Arial" charset="0"/>
              </a:rPr>
              <a:pPr algn="r" eaLnBrk="1" hangingPunct="1">
                <a:defRPr/>
              </a:pPr>
              <a:t>‹#›</a:t>
            </a:fld>
            <a:endParaRPr lang="ru-RU" sz="1200" dirty="0" smtClean="0">
              <a:solidFill>
                <a:srgbClr val="7F7F7F"/>
              </a:solidFill>
              <a:latin typeface="+mj-lt"/>
              <a:cs typeface="Arial" charset="0"/>
            </a:endParaRPr>
          </a:p>
        </p:txBody>
      </p:sp>
      <p:pic>
        <p:nvPicPr>
          <p:cNvPr id="2051" name="Рисунок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14"/>
          <a:stretch/>
        </p:blipFill>
        <p:spPr bwMode="auto">
          <a:xfrm>
            <a:off x="1433591" y="404813"/>
            <a:ext cx="3859134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C:\Users\ShadrinAJU.AD\Desktop\Фирменный стиль\gerb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91" y="404813"/>
            <a:ext cx="8636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21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7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Box 11"/>
          <p:cNvSpPr txBox="1">
            <a:spLocks noChangeArrowheads="1"/>
          </p:cNvSpPr>
          <p:nvPr/>
        </p:nvSpPr>
        <p:spPr bwMode="auto">
          <a:xfrm>
            <a:off x="8305800" y="6381750"/>
            <a:ext cx="442913" cy="127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fld id="{8628628E-FAF2-4B56-BE3C-B3B53664DAB2}" type="slidenum">
              <a:rPr lang="ru-RU" sz="1200" smtClean="0">
                <a:solidFill>
                  <a:srgbClr val="7F7F7F"/>
                </a:solidFill>
                <a:latin typeface="+mj-lt"/>
                <a:cs typeface="Arial" charset="0"/>
              </a:rPr>
              <a:pPr algn="r" eaLnBrk="1" hangingPunct="1">
                <a:defRPr/>
              </a:pPr>
              <a:t>‹#›</a:t>
            </a:fld>
            <a:endParaRPr lang="ru-RU" sz="1200" dirty="0" smtClean="0">
              <a:solidFill>
                <a:srgbClr val="7F7F7F"/>
              </a:solidFill>
              <a:latin typeface="+mj-lt"/>
              <a:cs typeface="Arial" charset="0"/>
            </a:endParaRPr>
          </a:p>
        </p:txBody>
      </p:sp>
      <p:pic>
        <p:nvPicPr>
          <p:cNvPr id="3075" name="Рисунок 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26" t="59528" r="18913" b="3267"/>
          <a:stretch>
            <a:fillRect/>
          </a:stretch>
        </p:blipFill>
        <p:spPr bwMode="auto">
          <a:xfrm>
            <a:off x="395288" y="6308725"/>
            <a:ext cx="2217737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Прямая соединительная линия 6"/>
          <p:cNvCxnSpPr/>
          <p:nvPr/>
        </p:nvCxnSpPr>
        <p:spPr>
          <a:xfrm flipV="1">
            <a:off x="539750" y="1268413"/>
            <a:ext cx="8353425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2" r:id="rId1"/>
    <p:sldLayoutId id="2147484223" r:id="rId2"/>
    <p:sldLayoutId id="2147484224" r:id="rId3"/>
    <p:sldLayoutId id="2147484225" r:id="rId4"/>
    <p:sldLayoutId id="2147484226" r:id="rId5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22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1.png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5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diagramLayout" Target="../diagrams/layout4.xml"/><Relationship Id="rId7" Type="http://schemas.openxmlformats.org/officeDocument/2006/relationships/image" Target="../media/image6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13" Type="http://schemas.openxmlformats.org/officeDocument/2006/relationships/image" Target="../media/image10.png"/><Relationship Id="rId3" Type="http://schemas.openxmlformats.org/officeDocument/2006/relationships/diagramLayout" Target="../diagrams/layout5.xml"/><Relationship Id="rId7" Type="http://schemas.openxmlformats.org/officeDocument/2006/relationships/image" Target="../media/image9.emf"/><Relationship Id="rId12" Type="http://schemas.microsoft.com/office/2007/relationships/diagramDrawing" Target="../diagrams/drawing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5.xml"/><Relationship Id="rId11" Type="http://schemas.openxmlformats.org/officeDocument/2006/relationships/diagramColors" Target="../diagrams/colors6.xml"/><Relationship Id="rId5" Type="http://schemas.openxmlformats.org/officeDocument/2006/relationships/diagramColors" Target="../diagrams/colors5.xml"/><Relationship Id="rId10" Type="http://schemas.openxmlformats.org/officeDocument/2006/relationships/diagramQuickStyle" Target="../diagrams/quickStyle6.xml"/><Relationship Id="rId4" Type="http://schemas.openxmlformats.org/officeDocument/2006/relationships/diagramQuickStyle" Target="../diagrams/quickStyle5.xml"/><Relationship Id="rId9" Type="http://schemas.openxmlformats.org/officeDocument/2006/relationships/diagramLayout" Target="../diagrams/layout6.xml"/><Relationship Id="rId1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2772" y="3252143"/>
            <a:ext cx="8437700" cy="1585681"/>
          </a:xfrm>
        </p:spPr>
        <p:txBody>
          <a:bodyPr/>
          <a:lstStyle/>
          <a:p>
            <a:pPr algn="ctr"/>
            <a:r>
              <a:rPr lang="ru-RU" sz="2000" dirty="0"/>
              <a:t>Комплексная оценка государственных гражданских служащих, кандидатов </a:t>
            </a:r>
            <a:r>
              <a:rPr lang="ru-RU" sz="2000" dirty="0" smtClean="0"/>
              <a:t>на </a:t>
            </a:r>
            <a:r>
              <a:rPr lang="ru-RU" sz="2000" dirty="0"/>
              <a:t>замещение вакантных должностей </a:t>
            </a:r>
            <a:r>
              <a:rPr lang="ru-RU" sz="2000" dirty="0" smtClean="0"/>
              <a:t>                                  в </a:t>
            </a:r>
            <a:r>
              <a:rPr lang="ru-RU" sz="2000" dirty="0"/>
              <a:t>центральном аппарате и загранаппарате Министерства, </a:t>
            </a:r>
            <a:r>
              <a:rPr lang="ru-RU" sz="2000" dirty="0" smtClean="0"/>
              <a:t>                      а  </a:t>
            </a:r>
            <a:r>
              <a:rPr lang="ru-RU" sz="2000" dirty="0"/>
              <a:t>также вакантных должностей руководителя территориального органа в подведомственных федеральных службах и агентствах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644692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effectLst/>
        </p:spPr>
        <p:txBody>
          <a:bodyPr anchor="ctr"/>
          <a:lstStyle/>
          <a:p>
            <a:pPr algn="ctr">
              <a:lnSpc>
                <a:spcPts val="2600"/>
              </a:lnSpc>
            </a:pP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имер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формы заключения по оценке кандидатов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на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руководящие должности подведомственных организаций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73" r="1944" b="7467"/>
          <a:stretch/>
        </p:blipFill>
        <p:spPr>
          <a:xfrm>
            <a:off x="967581" y="1382901"/>
            <a:ext cx="7559750" cy="4932840"/>
          </a:xfrm>
          <a:prstGeom prst="rect">
            <a:avLst/>
          </a:prstGeom>
          <a:ln w="28575">
            <a:solidFill>
              <a:srgbClr val="00A1DE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7729475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Структура кадровой практики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26421510"/>
              </p:ext>
            </p:extLst>
          </p:nvPr>
        </p:nvGraphicFramePr>
        <p:xfrm>
          <a:off x="318977" y="1355947"/>
          <a:ext cx="8718704" cy="52905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5" name="TextBox 74"/>
          <p:cNvSpPr txBox="1"/>
          <p:nvPr/>
        </p:nvSpPr>
        <p:spPr>
          <a:xfrm>
            <a:off x="4338083" y="6293919"/>
            <a:ext cx="411877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0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* </a:t>
            </a:r>
            <a:r>
              <a:rPr lang="ru-RU" sz="1000" dirty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В соответствии с Моделью профессиональных компетентностей</a:t>
            </a:r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942392" y="4739951"/>
            <a:ext cx="0" cy="195943"/>
          </a:xfrm>
          <a:prstGeom prst="line">
            <a:avLst/>
          </a:prstGeom>
          <a:ln w="28575">
            <a:solidFill>
              <a:srgbClr val="D0D8E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673185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3174024" y="6119336"/>
            <a:ext cx="5317182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ru-RU" sz="900" dirty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*МОДЕЛЬ ПРОФЕССИОНАЛЬНОЙ КОМПЕТЕНТНОСТИ -  </a:t>
            </a:r>
            <a:r>
              <a:rPr lang="ru-RU" sz="9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совокупность компетентностей</a:t>
            </a:r>
            <a:r>
              <a:rPr lang="ru-RU" sz="900" dirty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, необходимых     государственному    служащему    для     успешного     осуществления профессиональной служебной деятельности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0446" y="139728"/>
            <a:ext cx="87714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Модель профессиональных компетентностей*</a:t>
            </a:r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214440"/>
              </p:ext>
            </p:extLst>
          </p:nvPr>
        </p:nvGraphicFramePr>
        <p:xfrm>
          <a:off x="483698" y="667094"/>
          <a:ext cx="8159140" cy="535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9428226" imgH="5918073" progId="Visio.Drawing.11">
                  <p:embed/>
                </p:oleObj>
              </mc:Choice>
              <mc:Fallback>
                <p:oleObj name="Visio" r:id="rId3" imgW="9428226" imgH="59180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698" y="667094"/>
                        <a:ext cx="8159140" cy="535781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2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231079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asdasdasfsddsgg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229" y="2268415"/>
            <a:ext cx="8290164" cy="391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asdasdasfsddsgg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685" y="1318126"/>
            <a:ext cx="2741624" cy="826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8136904" cy="864096"/>
          </a:xfrm>
          <a:effectLst/>
        </p:spPr>
        <p:txBody>
          <a:bodyPr anchor="ctr"/>
          <a:lstStyle/>
          <a:p>
            <a:pPr algn="ctr"/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Карта кадрового потенциала</a:t>
            </a:r>
            <a:b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(по результатам комплексной оценки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ru-RU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720791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3093297"/>
              </p:ext>
            </p:extLst>
          </p:nvPr>
        </p:nvGraphicFramePr>
        <p:xfrm>
          <a:off x="460020" y="897146"/>
          <a:ext cx="8183647" cy="5303520"/>
        </p:xfrm>
        <a:graphic>
          <a:graphicData uri="http://schemas.openxmlformats.org/drawingml/2006/table">
            <a:tbl>
              <a:tblPr/>
              <a:tblGrid>
                <a:gridCol w="2470365"/>
                <a:gridCol w="5713282"/>
              </a:tblGrid>
              <a:tr h="5805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ровн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аллы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DEDDC2"/>
                        </a:gs>
                        <a:gs pos="100000">
                          <a:srgbClr val="DEDDC2">
                            <a:gamma/>
                            <a:tint val="0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веденческие проявлени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ru-RU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ндикаторы</a:t>
                      </a: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DEDDC2"/>
                        </a:gs>
                        <a:gs pos="100000">
                          <a:srgbClr val="DEDDC2">
                            <a:gamma/>
                            <a:tint val="0"/>
                            <a:invGamma/>
                          </a:srgbClr>
                        </a:gs>
                      </a:gsLst>
                      <a:lin ang="5400000" scaled="1"/>
                    </a:gradFill>
                  </a:tcPr>
                </a:tc>
              </a:tr>
              <a:tr h="1050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3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уровень Мастерства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Компетентность ярко выражена, степень развития компетентности позволяет обеспечивать высокий уровень выполнения должностных обязанностей как в обычных, стандартных, так и в новых, сложных, нестандартных рабочих ситуациях</a:t>
                      </a: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FF00"/>
                        </a:gs>
                        <a:gs pos="100000">
                          <a:srgbClr val="00FF00">
                            <a:gamma/>
                            <a:tint val="0"/>
                            <a:invGamma/>
                          </a:srgbClr>
                        </a:gs>
                      </a:gsLst>
                      <a:lin ang="0" scaled="1"/>
                    </a:gradFill>
                  </a:tcPr>
                </a:tc>
              </a:tr>
              <a:tr h="995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2</a:t>
                      </a: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уровень Опыта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Компетентность хорошо развита, степень развития компетентности обычно позволяет обеспечивать требуемый уровень выполнения должностных обязанностей в стандартных рабочих ситуациях</a:t>
                      </a: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00"/>
                        </a:gs>
                        <a:gs pos="100000">
                          <a:srgbClr val="FFFF00">
                            <a:gamma/>
                            <a:tint val="0"/>
                            <a:invGamma/>
                          </a:srgbClr>
                        </a:gs>
                      </a:gsLst>
                      <a:lin ang="0" scaled="1"/>
                    </a:gradFill>
                  </a:tcPr>
                </a:tc>
              </a:tr>
              <a:tr h="995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1</a:t>
                      </a: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уровень Развития</a:t>
                      </a: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Компетентность проявляется слабо, степень развития компетентности не всегда (</a:t>
                      </a:r>
                      <a:r>
                        <a:rPr kumimoji="0" lang="ru-RU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эпизодически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) позволяет обеспечивать выполнение должностных обязанностей</a:t>
                      </a: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9900"/>
                        </a:gs>
                        <a:gs pos="100000">
                          <a:srgbClr val="FF9900">
                            <a:gamma/>
                            <a:tint val="0"/>
                            <a:invGamma/>
                          </a:srgbClr>
                        </a:gs>
                      </a:gsLst>
                      <a:lin ang="0" scaled="1"/>
                    </a:gradFill>
                  </a:tcPr>
                </a:tc>
              </a:tr>
              <a:tr h="12439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0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уровень Некомпетентности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Arial" panose="020B060402020202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Компетентность не развита и не позволяет обеспечивать выполнение должностных обязанностей</a:t>
                      </a:r>
                    </a:p>
                  </a:txBody>
                  <a:tcPr marL="68580" marR="68580" anchor="ctr" horzOverflow="overflow">
                    <a:lnL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EDDC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0000"/>
                        </a:gs>
                        <a:gs pos="100000">
                          <a:srgbClr val="FF0000">
                            <a:gamma/>
                            <a:tint val="0"/>
                            <a:invGamma/>
                          </a:srgbClr>
                        </a:gs>
                      </a:gsLst>
                      <a:lin ang="0" scaled="1"/>
                    </a:gradFill>
                  </a:tcPr>
                </a:tc>
              </a:tr>
            </a:tbl>
          </a:graphicData>
        </a:graphic>
      </p:graphicFrame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99474" y="100013"/>
            <a:ext cx="8136904" cy="864096"/>
          </a:xfrm>
          <a:effectLst/>
        </p:spPr>
        <p:txBody>
          <a:bodyPr anchor="ctr"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Карта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кадрового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тенциала</a:t>
            </a:r>
            <a:b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Шкала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уровней развития компетентности</a:t>
            </a:r>
            <a:b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endParaRPr lang="ru-RU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498922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Матрица компетентностей и методов их оценки</a:t>
            </a:r>
            <a:endParaRPr lang="ru-RU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6896267"/>
              </p:ext>
            </p:extLst>
          </p:nvPr>
        </p:nvGraphicFramePr>
        <p:xfrm>
          <a:off x="882507" y="1460881"/>
          <a:ext cx="7655439" cy="444547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916368"/>
                <a:gridCol w="418250"/>
                <a:gridCol w="412467"/>
                <a:gridCol w="402155"/>
                <a:gridCol w="412424"/>
                <a:gridCol w="381439"/>
                <a:gridCol w="532144"/>
                <a:gridCol w="462573"/>
                <a:gridCol w="462574"/>
                <a:gridCol w="462573"/>
                <a:gridCol w="462573"/>
                <a:gridCol w="462574"/>
                <a:gridCol w="451009"/>
                <a:gridCol w="416316"/>
              </a:tblGrid>
              <a:tr h="34813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Методы</a:t>
                      </a:r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татистические</a:t>
                      </a:r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Экспертные</a:t>
                      </a:r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ru-RU" sz="105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254354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Методики </a:t>
                      </a:r>
                      <a:r>
                        <a:rPr lang="ru-RU" sz="1050" b="1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 </a:t>
                      </a:r>
                      <a:r>
                        <a:rPr lang="ru-RU" sz="105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К</a:t>
                      </a:r>
                      <a:r>
                        <a:rPr lang="ru-RU" sz="105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мпетентности</a:t>
                      </a:r>
                      <a:endParaRPr lang="ru-RU" sz="105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MPI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Кеттелл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Оргтест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Тест на грамотность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ТАРТ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Тест на интеллектуальные способности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рофессиональные тесты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ASE</a:t>
                      </a:r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–интервью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Групповая конкурентная дискуссия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60 градусов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Интервью по компетенциям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050" b="1" kern="12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Собеседование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b="1" kern="1200" noProof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Ассессмент-центр</a:t>
                      </a:r>
                      <a:endParaRPr lang="ru-RU" sz="1050" b="1" kern="1200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55340">
                <a:tc>
                  <a:txBody>
                    <a:bodyPr/>
                    <a:lstStyle/>
                    <a:p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ветственность</a:t>
                      </a:r>
                      <a:endParaRPr lang="ru-RU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742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ношение к власти</a:t>
                      </a:r>
                      <a:endParaRPr lang="ru-RU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55340">
                <a:tc>
                  <a:txBody>
                    <a:bodyPr/>
                    <a:lstStyle/>
                    <a:p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рессоустойчивость</a:t>
                      </a:r>
                      <a:endParaRPr lang="ru-RU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55340">
                <a:tc>
                  <a:txBody>
                    <a:bodyPr/>
                    <a:lstStyle/>
                    <a:p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ормативность</a:t>
                      </a:r>
                      <a:endParaRPr lang="ru-RU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20560">
                <a:tc>
                  <a:txBody>
                    <a:bodyPr/>
                    <a:lstStyle/>
                    <a:p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Устная и письменная коммуникация</a:t>
                      </a:r>
                      <a:endParaRPr lang="ru-RU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55340">
                <a:tc>
                  <a:txBody>
                    <a:bodyPr/>
                    <a:lstStyle/>
                    <a:p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идерство</a:t>
                      </a:r>
                      <a:endParaRPr lang="ru-RU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20560">
                <a:tc>
                  <a:txBody>
                    <a:bodyPr/>
                    <a:lstStyle/>
                    <a:p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нтеллектуальные </a:t>
                      </a:r>
                      <a:b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пособности</a:t>
                      </a:r>
                      <a:endParaRPr lang="ru-RU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55340">
                <a:tc>
                  <a:txBody>
                    <a:bodyPr/>
                    <a:lstStyle/>
                    <a:p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ммуникация</a:t>
                      </a:r>
                      <a:endParaRPr lang="ru-RU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20560">
                <a:tc>
                  <a:txBody>
                    <a:bodyPr/>
                    <a:lstStyle/>
                    <a:p>
                      <a:r>
                        <a:rPr lang="ru-RU" sz="11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фессиональные знания, навыки</a:t>
                      </a:r>
                      <a:endParaRPr lang="ru-RU" sz="11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ru-RU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Скругленная прямоугольная выноска 5"/>
          <p:cNvSpPr/>
          <p:nvPr/>
        </p:nvSpPr>
        <p:spPr>
          <a:xfrm>
            <a:off x="3912782" y="6028659"/>
            <a:ext cx="3019646" cy="680485"/>
          </a:xfrm>
          <a:prstGeom prst="wedgeRoundRectCallout">
            <a:avLst>
              <a:gd name="adj1" fmla="val -120182"/>
              <a:gd name="adj2" fmla="val -57922"/>
              <a:gd name="adj3" fmla="val 16667"/>
            </a:avLst>
          </a:prstGeom>
          <a:ln>
            <a:solidFill>
              <a:srgbClr val="0065B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1200"/>
              </a:lnSpc>
            </a:pPr>
            <a:r>
              <a:rPr lang="ru-RU" sz="800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Times New Roman" panose="02020603050405020304" pitchFamily="18" charset="0"/>
              </a:rPr>
              <a:t>По результатам оценки можно:</a:t>
            </a:r>
          </a:p>
          <a:p>
            <a:pPr marL="171450" indent="-171450">
              <a:lnSpc>
                <a:spcPts val="1200"/>
              </a:lnSpc>
              <a:buFontTx/>
              <a:buChar char="-"/>
            </a:pPr>
            <a:r>
              <a:rPr lang="ru-RU" sz="8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Times New Roman" panose="02020603050405020304" pitchFamily="18" charset="0"/>
              </a:rPr>
              <a:t>сравнивать сотрудников по компетентностям;</a:t>
            </a:r>
          </a:p>
          <a:p>
            <a:pPr marL="171450" indent="-171450">
              <a:lnSpc>
                <a:spcPts val="1200"/>
              </a:lnSpc>
              <a:buFontTx/>
              <a:buChar char="-"/>
            </a:pPr>
            <a:r>
              <a:rPr lang="ru-RU" sz="8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Times New Roman" panose="02020603050405020304" pitchFamily="18" charset="0"/>
              </a:rPr>
              <a:t>составлять карты кадрового потенциала * </a:t>
            </a:r>
            <a:br>
              <a:rPr lang="ru-RU" sz="8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Times New Roman" panose="02020603050405020304" pitchFamily="18" charset="0"/>
              </a:rPr>
            </a:br>
            <a:endParaRPr lang="ru-RU" sz="800" b="1" dirty="0" smtClean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05102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Условия проведения тестирования</a:t>
            </a:r>
            <a:endParaRPr lang="ru-RU" sz="2000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874857" y="1558508"/>
            <a:ext cx="36257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10 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компьютеров нового поколения</a:t>
            </a:r>
          </a:p>
        </p:txBody>
      </p:sp>
      <p:sp>
        <p:nvSpPr>
          <p:cNvPr id="13" name="Скругленный прямоугольник 4"/>
          <p:cNvSpPr/>
          <p:nvPr/>
        </p:nvSpPr>
        <p:spPr>
          <a:xfrm>
            <a:off x="726422" y="5115046"/>
            <a:ext cx="726848" cy="36759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53340" tIns="53340" rIns="53340" bIns="53340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b="1" kern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3%</a:t>
            </a:r>
            <a:endParaRPr lang="ru-RU" b="1" kern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Рисунок 1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723" t="7529" r="-7393" b="9106"/>
          <a:stretch/>
        </p:blipFill>
        <p:spPr>
          <a:xfrm>
            <a:off x="584792" y="1371595"/>
            <a:ext cx="992245" cy="712381"/>
          </a:xfrm>
          <a:prstGeom prst="rect">
            <a:avLst/>
          </a:prstGeom>
          <a:ln w="12700">
            <a:solidFill>
              <a:schemeClr val="tx2"/>
            </a:solidFill>
          </a:ln>
        </p:spPr>
      </p:pic>
      <p:grpSp>
        <p:nvGrpSpPr>
          <p:cNvPr id="22" name="Группа 21"/>
          <p:cNvGrpSpPr/>
          <p:nvPr/>
        </p:nvGrpSpPr>
        <p:grpSpPr>
          <a:xfrm>
            <a:off x="501699" y="2311132"/>
            <a:ext cx="1101340" cy="786433"/>
            <a:chOff x="990699" y="4724372"/>
            <a:chExt cx="1982976" cy="1297215"/>
          </a:xfrm>
        </p:grpSpPr>
        <p:grpSp>
          <p:nvGrpSpPr>
            <p:cNvPr id="23" name="Группа 22"/>
            <p:cNvGrpSpPr/>
            <p:nvPr/>
          </p:nvGrpSpPr>
          <p:grpSpPr>
            <a:xfrm>
              <a:off x="1026041" y="4724372"/>
              <a:ext cx="1947634" cy="719498"/>
              <a:chOff x="1026041" y="4724372"/>
              <a:chExt cx="1947634" cy="719498"/>
            </a:xfrm>
          </p:grpSpPr>
          <p:pic>
            <p:nvPicPr>
              <p:cNvPr id="31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102604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1495724" y="4724372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202908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4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2498760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4" name="Группа 23"/>
            <p:cNvGrpSpPr/>
            <p:nvPr/>
          </p:nvGrpSpPr>
          <p:grpSpPr>
            <a:xfrm>
              <a:off x="990699" y="5302089"/>
              <a:ext cx="1940472" cy="719498"/>
              <a:chOff x="482015" y="4724372"/>
              <a:chExt cx="1940472" cy="719498"/>
            </a:xfrm>
          </p:grpSpPr>
          <p:pic>
            <p:nvPicPr>
              <p:cNvPr id="25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482015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102604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1495724" y="4724372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202908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35" name="Прямоугольник 34"/>
          <p:cNvSpPr/>
          <p:nvPr/>
        </p:nvSpPr>
        <p:spPr>
          <a:xfrm>
            <a:off x="1874857" y="2289499"/>
            <a:ext cx="31543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Отдельный компьютерный класс в здании Министерства, комфортные условия (</a:t>
            </a:r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кулер, кондиционер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)</a:t>
            </a:r>
          </a:p>
        </p:txBody>
      </p:sp>
      <p:sp>
        <p:nvSpPr>
          <p:cNvPr id="36" name="Прямоугольник 35"/>
          <p:cNvSpPr/>
          <p:nvPr/>
        </p:nvSpPr>
        <p:spPr>
          <a:xfrm>
            <a:off x="4880314" y="1558508"/>
            <a:ext cx="256953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2 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штатных </a:t>
            </a:r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психолога</a:t>
            </a:r>
          </a:p>
        </p:txBody>
      </p:sp>
      <p:pic>
        <p:nvPicPr>
          <p:cNvPr id="37" name="Рисунок 3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044" r="-11595" b="4644"/>
          <a:stretch/>
        </p:blipFill>
        <p:spPr>
          <a:xfrm>
            <a:off x="5007915" y="2445018"/>
            <a:ext cx="733646" cy="618858"/>
          </a:xfrm>
          <a:prstGeom prst="rect">
            <a:avLst/>
          </a:prstGeom>
          <a:ln w="12700">
            <a:solidFill>
              <a:schemeClr val="tx2"/>
            </a:solidFill>
          </a:ln>
        </p:spPr>
      </p:pic>
      <p:sp>
        <p:nvSpPr>
          <p:cNvPr id="38" name="Прямоугольник 37"/>
          <p:cNvSpPr/>
          <p:nvPr/>
        </p:nvSpPr>
        <p:spPr>
          <a:xfrm>
            <a:off x="5943600" y="2343114"/>
            <a:ext cx="275383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Использование автоматизи-рованной программы </a:t>
            </a:r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«</a:t>
            </a:r>
            <a:r>
              <a:rPr lang="en-US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P-Profile</a:t>
            </a:r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» 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(программный комплекс психологического тестирования)</a:t>
            </a:r>
          </a:p>
        </p:txBody>
      </p:sp>
      <p:pic>
        <p:nvPicPr>
          <p:cNvPr id="39" name="Рисунок 3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3698" b="-14498"/>
          <a:stretch/>
        </p:blipFill>
        <p:spPr>
          <a:xfrm>
            <a:off x="715528" y="3402400"/>
            <a:ext cx="613761" cy="701743"/>
          </a:xfrm>
          <a:prstGeom prst="rect">
            <a:avLst/>
          </a:prstGeom>
          <a:ln w="12700">
            <a:solidFill>
              <a:schemeClr val="tx2"/>
            </a:solidFill>
          </a:ln>
        </p:spPr>
      </p:pic>
      <p:sp>
        <p:nvSpPr>
          <p:cNvPr id="40" name="Прямоугольник 39"/>
          <p:cNvSpPr/>
          <p:nvPr/>
        </p:nvSpPr>
        <p:spPr>
          <a:xfrm>
            <a:off x="1874858" y="3518533"/>
            <a:ext cx="26439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Надежная </a:t>
            </a:r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защита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 программы (ключ, </a:t>
            </a:r>
            <a:r>
              <a:rPr lang="en-US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VIP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-</a:t>
            </a:r>
            <a:r>
              <a:rPr lang="en-US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net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)</a:t>
            </a:r>
          </a:p>
        </p:txBody>
      </p:sp>
      <p:pic>
        <p:nvPicPr>
          <p:cNvPr id="41" name="Рисунок 40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808" t="-10237" r="-11984" b="-13559"/>
          <a:stretch/>
        </p:blipFill>
        <p:spPr>
          <a:xfrm>
            <a:off x="552893" y="4444393"/>
            <a:ext cx="935633" cy="946298"/>
          </a:xfrm>
          <a:prstGeom prst="rect">
            <a:avLst/>
          </a:prstGeom>
          <a:ln w="12700">
            <a:solidFill>
              <a:schemeClr val="tx2"/>
            </a:solidFill>
          </a:ln>
        </p:spPr>
      </p:pic>
      <p:sp>
        <p:nvSpPr>
          <p:cNvPr id="42" name="Прямоугольник 41"/>
          <p:cNvSpPr/>
          <p:nvPr/>
        </p:nvSpPr>
        <p:spPr>
          <a:xfrm>
            <a:off x="1874858" y="4581569"/>
            <a:ext cx="26439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Без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 использования средств </a:t>
            </a:r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мобильной связи</a:t>
            </a:r>
          </a:p>
        </p:txBody>
      </p:sp>
      <p:sp>
        <p:nvSpPr>
          <p:cNvPr id="43" name="Умножение 42"/>
          <p:cNvSpPr/>
          <p:nvPr/>
        </p:nvSpPr>
        <p:spPr>
          <a:xfrm>
            <a:off x="665481" y="4634734"/>
            <a:ext cx="819688" cy="583504"/>
          </a:xfrm>
          <a:prstGeom prst="mathMultiply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Стрелка вправо 43"/>
          <p:cNvSpPr/>
          <p:nvPr/>
        </p:nvSpPr>
        <p:spPr>
          <a:xfrm>
            <a:off x="782584" y="5612372"/>
            <a:ext cx="498017" cy="212681"/>
          </a:xfrm>
          <a:prstGeom prst="rightArrow">
            <a:avLst/>
          </a:prstGeom>
          <a:solidFill>
            <a:srgbClr val="0065BD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5" name="Стрелка вправо 44"/>
          <p:cNvSpPr/>
          <p:nvPr/>
        </p:nvSpPr>
        <p:spPr>
          <a:xfrm rot="10800000">
            <a:off x="791129" y="5899527"/>
            <a:ext cx="498017" cy="228600"/>
          </a:xfrm>
          <a:prstGeom prst="rightArrow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1874858" y="5594220"/>
            <a:ext cx="26439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Собеседование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 с кандидатами по результатам тестирования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5030762" y="3757869"/>
            <a:ext cx="678900" cy="818190"/>
          </a:xfrm>
          <a:prstGeom prst="rect">
            <a:avLst/>
          </a:prstGeom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ru-RU" sz="800" i="1" dirty="0" smtClean="0">
                <a:solidFill>
                  <a:srgbClr val="0065BD"/>
                </a:solidFill>
              </a:rPr>
              <a:t>Заключение</a:t>
            </a:r>
            <a:endParaRPr lang="ru-RU" sz="800" i="1" dirty="0">
              <a:solidFill>
                <a:srgbClr val="0065BD"/>
              </a:solidFill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5945338" y="3688661"/>
            <a:ext cx="27538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Индивидуальный подход 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(заключения пишутся квалифицированными психологами без использования автоматизированных систем)</a:t>
            </a:r>
          </a:p>
        </p:txBody>
      </p:sp>
      <p:sp>
        <p:nvSpPr>
          <p:cNvPr id="52" name="Прямоугольник 51"/>
          <p:cNvSpPr/>
          <p:nvPr/>
        </p:nvSpPr>
        <p:spPr>
          <a:xfrm>
            <a:off x="5945338" y="5197674"/>
            <a:ext cx="275383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За 1 день 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тестирование могут пройти </a:t>
            </a:r>
            <a:r>
              <a:rPr lang="ru-RU" sz="1200" b="1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до 40 человек</a:t>
            </a:r>
          </a:p>
        </p:txBody>
      </p:sp>
      <p:pic>
        <p:nvPicPr>
          <p:cNvPr id="53" name="Рисунок 5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416"/>
          <a:stretch/>
        </p:blipFill>
        <p:spPr>
          <a:xfrm>
            <a:off x="4765377" y="4966886"/>
            <a:ext cx="1125063" cy="964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8456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имер интерфейса системы </a:t>
            </a:r>
            <a:r>
              <a:rPr lang="en-US" sz="20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P-Profile</a:t>
            </a: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(Тест 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Кеттела)</a:t>
            </a:r>
          </a:p>
        </p:txBody>
      </p:sp>
      <p:pic>
        <p:nvPicPr>
          <p:cNvPr id="49" name="Рисунок 4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6808" y="1424766"/>
            <a:ext cx="6407889" cy="4805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23922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3916241"/>
              </p:ext>
            </p:extLst>
          </p:nvPr>
        </p:nvGraphicFramePr>
        <p:xfrm>
          <a:off x="539750" y="1341438"/>
          <a:ext cx="8135938" cy="48244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0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Эффект применения практики комплексной оценки государственных гражданских служащих/кандидатов</a:t>
            </a:r>
            <a:endParaRPr lang="ru-RU" sz="2000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89569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61791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Цели кадровой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актики</a:t>
            </a:r>
            <a:endParaRPr lang="ru-RU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2623220"/>
              </p:ext>
            </p:extLst>
          </p:nvPr>
        </p:nvGraphicFramePr>
        <p:xfrm>
          <a:off x="399426" y="593383"/>
          <a:ext cx="8367823" cy="39340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17" name="Группа 16"/>
          <p:cNvGrpSpPr/>
          <p:nvPr/>
        </p:nvGrpSpPr>
        <p:grpSpPr>
          <a:xfrm>
            <a:off x="1161046" y="3936551"/>
            <a:ext cx="2718373" cy="1134165"/>
            <a:chOff x="482015" y="4724372"/>
            <a:chExt cx="3000344" cy="1297215"/>
          </a:xfrm>
        </p:grpSpPr>
        <p:grpSp>
          <p:nvGrpSpPr>
            <p:cNvPr id="3" name="Группа 2"/>
            <p:cNvGrpSpPr/>
            <p:nvPr/>
          </p:nvGrpSpPr>
          <p:grpSpPr>
            <a:xfrm>
              <a:off x="482015" y="4724372"/>
              <a:ext cx="2491660" cy="719498"/>
              <a:chOff x="482015" y="4724372"/>
              <a:chExt cx="2491660" cy="719498"/>
            </a:xfrm>
          </p:grpSpPr>
          <p:pic>
            <p:nvPicPr>
              <p:cNvPr id="23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482015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102604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1495724" y="4724372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202908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2498760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34" name="Группа 33"/>
            <p:cNvGrpSpPr/>
            <p:nvPr/>
          </p:nvGrpSpPr>
          <p:grpSpPr>
            <a:xfrm>
              <a:off x="990699" y="5302089"/>
              <a:ext cx="2491660" cy="719498"/>
              <a:chOff x="482015" y="4724372"/>
              <a:chExt cx="2491660" cy="719498"/>
            </a:xfrm>
          </p:grpSpPr>
          <p:pic>
            <p:nvPicPr>
              <p:cNvPr id="35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482015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6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102604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1495724" y="4724372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202908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9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2498760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5656354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Направления кадровой практики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5438345"/>
              </p:ext>
            </p:extLst>
          </p:nvPr>
        </p:nvGraphicFramePr>
        <p:xfrm>
          <a:off x="1169581" y="1552353"/>
          <a:ext cx="6772940" cy="45613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972401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авовые основы</a:t>
            </a:r>
            <a:endParaRPr lang="ru-RU" dirty="0"/>
          </a:p>
        </p:txBody>
      </p:sp>
      <p:graphicFrame>
        <p:nvGraphicFramePr>
          <p:cNvPr id="7" name="Объект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4286169"/>
              </p:ext>
            </p:extLst>
          </p:nvPr>
        </p:nvGraphicFramePr>
        <p:xfrm>
          <a:off x="475955" y="1652517"/>
          <a:ext cx="8135938" cy="44293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Скругленный прямоугольник 7"/>
          <p:cNvSpPr/>
          <p:nvPr/>
        </p:nvSpPr>
        <p:spPr>
          <a:xfrm>
            <a:off x="898351" y="1918695"/>
            <a:ext cx="1052623" cy="89313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891256" y="3421486"/>
            <a:ext cx="1052623" cy="89313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894794" y="4934910"/>
            <a:ext cx="1052623" cy="893135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ru-RU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967882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Структура кадровой практики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1208360" y="1279375"/>
            <a:ext cx="697871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Конкурс на замещение вакантных должностей и </a:t>
            </a: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на включение </a:t>
            </a:r>
            <a:br>
              <a:rPr lang="ru-RU" sz="16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в </a:t>
            </a:r>
            <a:r>
              <a:rPr lang="ru-RU" sz="16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кадровый резерв</a:t>
            </a:r>
          </a:p>
        </p:txBody>
      </p:sp>
      <p:grpSp>
        <p:nvGrpSpPr>
          <p:cNvPr id="16" name="Группа 15"/>
          <p:cNvGrpSpPr/>
          <p:nvPr/>
        </p:nvGrpSpPr>
        <p:grpSpPr>
          <a:xfrm>
            <a:off x="542261" y="1835992"/>
            <a:ext cx="666099" cy="330164"/>
            <a:chOff x="3966" y="700065"/>
            <a:chExt cx="2451261" cy="933420"/>
          </a:xfrm>
        </p:grpSpPr>
        <p:sp>
          <p:nvSpPr>
            <p:cNvPr id="17" name="Скругленный прямоугольник 16"/>
            <p:cNvSpPr/>
            <p:nvPr/>
          </p:nvSpPr>
          <p:spPr>
            <a:xfrm>
              <a:off x="3966" y="700065"/>
              <a:ext cx="2451261" cy="933420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Скругленный прямоугольник 4"/>
            <p:cNvSpPr/>
            <p:nvPr/>
          </p:nvSpPr>
          <p:spPr>
            <a:xfrm>
              <a:off x="49532" y="745631"/>
              <a:ext cx="2360129" cy="8422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b="1" kern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20</a:t>
              </a:r>
              <a:endPara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1297820" y="1867890"/>
            <a:ext cx="6995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Общая численность кадрового резерва Министерства в 2015 году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1301358" y="2275482"/>
            <a:ext cx="6995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Включены в кадровый резерв в 2015 году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1294263" y="2693707"/>
            <a:ext cx="6995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Кандидата назначены на должность из кадрового резерва в 2015 году</a:t>
            </a:r>
          </a:p>
        </p:txBody>
      </p:sp>
      <p:grpSp>
        <p:nvGrpSpPr>
          <p:cNvPr id="34" name="Группа 33"/>
          <p:cNvGrpSpPr/>
          <p:nvPr/>
        </p:nvGrpSpPr>
        <p:grpSpPr>
          <a:xfrm>
            <a:off x="527933" y="3290867"/>
            <a:ext cx="2451261" cy="1058462"/>
            <a:chOff x="5668045" y="700065"/>
            <a:chExt cx="2451261" cy="933420"/>
          </a:xfrm>
        </p:grpSpPr>
        <p:sp>
          <p:nvSpPr>
            <p:cNvPr id="35" name="Скругленный прямоугольник 34"/>
            <p:cNvSpPr/>
            <p:nvPr/>
          </p:nvSpPr>
          <p:spPr>
            <a:xfrm>
              <a:off x="5668045" y="700065"/>
              <a:ext cx="2451261" cy="933420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fillRef>
            <a:effectRef idx="2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effectRef>
            <a:fontRef idx="minor">
              <a:schemeClr val="lt1"/>
            </a:fontRef>
          </p:style>
        </p:sp>
        <p:sp>
          <p:nvSpPr>
            <p:cNvPr id="36" name="Скругленный прямоугольник 4"/>
            <p:cNvSpPr/>
            <p:nvPr/>
          </p:nvSpPr>
          <p:spPr>
            <a:xfrm>
              <a:off x="5713611" y="745631"/>
              <a:ext cx="2360129" cy="8422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200" kern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 этап</a:t>
              </a:r>
              <a:br>
                <a:rPr lang="ru-RU" sz="1200" kern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ru-RU" sz="1200" kern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Размещение информации о приеме документов для участия в конкурсе, прием и проверка достоверности документов</a:t>
              </a:r>
              <a:endParaRPr lang="ru-RU" sz="1200" kern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7" name="Группа 36"/>
          <p:cNvGrpSpPr/>
          <p:nvPr/>
        </p:nvGrpSpPr>
        <p:grpSpPr>
          <a:xfrm>
            <a:off x="520838" y="4495890"/>
            <a:ext cx="2451261" cy="607734"/>
            <a:chOff x="5668045" y="700065"/>
            <a:chExt cx="2451261" cy="933420"/>
          </a:xfrm>
        </p:grpSpPr>
        <p:sp>
          <p:nvSpPr>
            <p:cNvPr id="38" name="Скругленный прямоугольник 37"/>
            <p:cNvSpPr/>
            <p:nvPr/>
          </p:nvSpPr>
          <p:spPr>
            <a:xfrm>
              <a:off x="5668045" y="700065"/>
              <a:ext cx="2451261" cy="933420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fillRef>
            <a:effectRef idx="2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effectRef>
            <a:fontRef idx="minor">
              <a:schemeClr val="lt1"/>
            </a:fontRef>
          </p:style>
        </p:sp>
        <p:sp>
          <p:nvSpPr>
            <p:cNvPr id="39" name="Скругленный прямоугольник 4"/>
            <p:cNvSpPr/>
            <p:nvPr/>
          </p:nvSpPr>
          <p:spPr>
            <a:xfrm>
              <a:off x="5713611" y="745631"/>
              <a:ext cx="2360129" cy="8422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200" kern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 этап </a:t>
              </a:r>
              <a:br>
                <a:rPr lang="ru-RU" sz="1200" kern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ru-RU" sz="1200" kern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Оценка кандидатов*</a:t>
              </a:r>
              <a:endParaRPr lang="ru-RU" sz="1200" kern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3827616" y="3070555"/>
            <a:ext cx="1676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Комплексный анализ</a:t>
            </a:r>
          </a:p>
        </p:txBody>
      </p:sp>
      <p:grpSp>
        <p:nvGrpSpPr>
          <p:cNvPr id="44" name="Группа 43"/>
          <p:cNvGrpSpPr/>
          <p:nvPr/>
        </p:nvGrpSpPr>
        <p:grpSpPr>
          <a:xfrm>
            <a:off x="3694761" y="3741294"/>
            <a:ext cx="1942110" cy="1058462"/>
            <a:chOff x="5668045" y="700065"/>
            <a:chExt cx="2451261" cy="933420"/>
          </a:xfrm>
        </p:grpSpPr>
        <p:sp>
          <p:nvSpPr>
            <p:cNvPr id="45" name="Скругленный прямоугольник 44"/>
            <p:cNvSpPr/>
            <p:nvPr/>
          </p:nvSpPr>
          <p:spPr>
            <a:xfrm>
              <a:off x="5668045" y="700065"/>
              <a:ext cx="2451261" cy="933420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fillRef>
            <a:effectRef idx="2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effectRef>
            <a:fontRef idx="minor">
              <a:schemeClr val="lt1"/>
            </a:fontRef>
          </p:style>
        </p:sp>
        <p:sp>
          <p:nvSpPr>
            <p:cNvPr id="46" name="Скругленный прямоугольник 4"/>
            <p:cNvSpPr/>
            <p:nvPr/>
          </p:nvSpPr>
          <p:spPr>
            <a:xfrm>
              <a:off x="5713611" y="745631"/>
              <a:ext cx="2360129" cy="8422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algn="ctr"/>
              <a:r>
                <a:rPr lang="ru-RU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Карта кадрового </a:t>
              </a:r>
              <a:r>
                <a:rPr lang="ru-RU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тенциала </a:t>
              </a:r>
              <a:r>
                <a:rPr 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+</a:t>
              </a:r>
              <a:r>
                <a:rPr lang="ru-RU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ru-RU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конкурсный бюллетень с баллами*</a:t>
              </a:r>
            </a:p>
          </p:txBody>
        </p:sp>
      </p:grpSp>
      <p:sp>
        <p:nvSpPr>
          <p:cNvPr id="47" name="Скругленная прямоугольная выноска 46"/>
          <p:cNvSpPr/>
          <p:nvPr/>
        </p:nvSpPr>
        <p:spPr>
          <a:xfrm>
            <a:off x="2723601" y="4955615"/>
            <a:ext cx="1614481" cy="1058649"/>
          </a:xfrm>
          <a:prstGeom prst="wedgeRoundRectCallout">
            <a:avLst>
              <a:gd name="adj1" fmla="val 59846"/>
              <a:gd name="adj2" fmla="val -76038"/>
              <a:gd name="adj3" fmla="val 16667"/>
            </a:avLst>
          </a:prstGeom>
          <a:ln>
            <a:solidFill>
              <a:srgbClr val="0065B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Соответствует квалификационным требованиям </a:t>
            </a:r>
            <a:r>
              <a:rPr lang="ru-RU" sz="1100" dirty="0" smtClean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/>
            </a:r>
            <a:br>
              <a:rPr lang="ru-RU" sz="1100" dirty="0" smtClean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</a:br>
            <a:r>
              <a:rPr lang="ru-RU" sz="1100" dirty="0" smtClean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к </a:t>
            </a:r>
            <a:r>
              <a:rPr lang="ru-RU" sz="11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должности</a:t>
            </a:r>
          </a:p>
        </p:txBody>
      </p:sp>
      <p:grpSp>
        <p:nvGrpSpPr>
          <p:cNvPr id="49" name="Группа 48"/>
          <p:cNvGrpSpPr/>
          <p:nvPr/>
        </p:nvGrpSpPr>
        <p:grpSpPr>
          <a:xfrm>
            <a:off x="528071" y="5445285"/>
            <a:ext cx="2130068" cy="504624"/>
            <a:chOff x="635461" y="4050933"/>
            <a:chExt cx="2527901" cy="695396"/>
          </a:xfrm>
        </p:grpSpPr>
        <p:sp>
          <p:nvSpPr>
            <p:cNvPr id="50" name="Прямоугольник 49"/>
            <p:cNvSpPr/>
            <p:nvPr/>
          </p:nvSpPr>
          <p:spPr>
            <a:xfrm>
              <a:off x="635461" y="4080239"/>
              <a:ext cx="2527901" cy="66609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1" name="Прямоугольник 50"/>
            <p:cNvSpPr/>
            <p:nvPr/>
          </p:nvSpPr>
          <p:spPr>
            <a:xfrm>
              <a:off x="635461" y="4050933"/>
              <a:ext cx="2527901" cy="66609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b="1" dirty="0">
                  <a:solidFill>
                    <a:schemeClr val="accent2">
                      <a:lumMod val="75000"/>
                    </a:schemeClr>
                  </a:solidFill>
                  <a:latin typeface="Times New Roman" pitchFamily="18" charset="0"/>
                  <a:ea typeface="+mj-ea"/>
                  <a:cs typeface="Times New Roman" pitchFamily="18" charset="0"/>
                </a:rPr>
                <a:t>Проведение конкурса </a:t>
              </a:r>
            </a:p>
          </p:txBody>
        </p:sp>
      </p:grpSp>
      <p:grpSp>
        <p:nvGrpSpPr>
          <p:cNvPr id="56" name="Группа 55"/>
          <p:cNvGrpSpPr/>
          <p:nvPr/>
        </p:nvGrpSpPr>
        <p:grpSpPr>
          <a:xfrm>
            <a:off x="6319296" y="3290867"/>
            <a:ext cx="1942110" cy="844388"/>
            <a:chOff x="5668045" y="700065"/>
            <a:chExt cx="2451261" cy="933420"/>
          </a:xfrm>
        </p:grpSpPr>
        <p:sp>
          <p:nvSpPr>
            <p:cNvPr id="57" name="Скругленный прямоугольник 56"/>
            <p:cNvSpPr/>
            <p:nvPr/>
          </p:nvSpPr>
          <p:spPr>
            <a:xfrm>
              <a:off x="5668045" y="700065"/>
              <a:ext cx="2451261" cy="933420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fillRef>
            <a:effectRef idx="2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effectRef>
            <a:fontRef idx="minor">
              <a:schemeClr val="lt1"/>
            </a:fontRef>
          </p:style>
        </p:sp>
        <p:sp>
          <p:nvSpPr>
            <p:cNvPr id="58" name="Скругленный прямоугольник 4"/>
            <p:cNvSpPr/>
            <p:nvPr/>
          </p:nvSpPr>
          <p:spPr>
            <a:xfrm>
              <a:off x="5713611" y="745631"/>
              <a:ext cx="2360129" cy="8422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Aft>
                  <a:spcPct val="35000"/>
                </a:spcAft>
              </a:pPr>
              <a:r>
                <a:rPr lang="ru-RU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бедитель конкурса, набравший 100 баллов</a:t>
              </a:r>
            </a:p>
          </p:txBody>
        </p:sp>
      </p:grpSp>
      <p:sp>
        <p:nvSpPr>
          <p:cNvPr id="59" name="Скругленная прямоугольная выноска 58"/>
          <p:cNvSpPr/>
          <p:nvPr/>
        </p:nvSpPr>
        <p:spPr>
          <a:xfrm>
            <a:off x="7056541" y="2318014"/>
            <a:ext cx="1614481" cy="678443"/>
          </a:xfrm>
          <a:prstGeom prst="wedgeRoundRectCallout">
            <a:avLst>
              <a:gd name="adj1" fmla="val -63966"/>
              <a:gd name="adj2" fmla="val 113593"/>
              <a:gd name="adj3" fmla="val 16667"/>
            </a:avLst>
          </a:prstGeom>
          <a:ln>
            <a:solidFill>
              <a:srgbClr val="0065B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Назначение на должность ГГС</a:t>
            </a:r>
          </a:p>
        </p:txBody>
      </p:sp>
      <p:grpSp>
        <p:nvGrpSpPr>
          <p:cNvPr id="63" name="Группа 62"/>
          <p:cNvGrpSpPr/>
          <p:nvPr/>
        </p:nvGrpSpPr>
        <p:grpSpPr>
          <a:xfrm>
            <a:off x="6319296" y="4271233"/>
            <a:ext cx="1942110" cy="726061"/>
            <a:chOff x="5668045" y="700065"/>
            <a:chExt cx="2451261" cy="933420"/>
          </a:xfrm>
        </p:grpSpPr>
        <p:sp>
          <p:nvSpPr>
            <p:cNvPr id="64" name="Скругленный прямоугольник 63"/>
            <p:cNvSpPr/>
            <p:nvPr/>
          </p:nvSpPr>
          <p:spPr>
            <a:xfrm>
              <a:off x="5668045" y="700065"/>
              <a:ext cx="2451261" cy="933420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fillRef>
            <a:effectRef idx="2">
              <a:schemeClr val="accent2">
                <a:alpha val="90000"/>
                <a:hueOff val="0"/>
                <a:satOff val="0"/>
                <a:lumOff val="0"/>
                <a:alphaOff val="-40000"/>
              </a:schemeClr>
            </a:effectRef>
            <a:fontRef idx="minor">
              <a:schemeClr val="lt1"/>
            </a:fontRef>
          </p:style>
        </p:sp>
        <p:sp>
          <p:nvSpPr>
            <p:cNvPr id="65" name="Скругленный прямоугольник 4"/>
            <p:cNvSpPr/>
            <p:nvPr/>
          </p:nvSpPr>
          <p:spPr>
            <a:xfrm>
              <a:off x="5713611" y="745631"/>
              <a:ext cx="2360129" cy="8422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Aft>
                  <a:spcPct val="35000"/>
                </a:spcAft>
              </a:pPr>
              <a:r>
                <a:rPr lang="ru-RU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Участники, набравшие </a:t>
              </a:r>
              <a:r>
                <a:rPr lang="ru-RU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/>
              </a:r>
              <a:br>
                <a:rPr lang="ru-RU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ru-RU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от </a:t>
              </a:r>
              <a:r>
                <a:rPr lang="ru-RU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r>
                <a:rPr lang="ru-RU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 </a:t>
              </a:r>
              <a:r>
                <a:rPr lang="ru-RU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до 99 баллов</a:t>
              </a:r>
            </a:p>
          </p:txBody>
        </p:sp>
      </p:grpSp>
      <p:sp>
        <p:nvSpPr>
          <p:cNvPr id="48" name="Скругленная прямоугольная выноска 47"/>
          <p:cNvSpPr/>
          <p:nvPr/>
        </p:nvSpPr>
        <p:spPr>
          <a:xfrm>
            <a:off x="5127393" y="4955614"/>
            <a:ext cx="1614481" cy="1058649"/>
          </a:xfrm>
          <a:prstGeom prst="wedgeRoundRectCallout">
            <a:avLst>
              <a:gd name="adj1" fmla="val -69235"/>
              <a:gd name="adj2" fmla="val -76038"/>
              <a:gd name="adj3" fmla="val 16667"/>
            </a:avLst>
          </a:prstGeom>
          <a:ln>
            <a:solidFill>
              <a:srgbClr val="0065B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Не соответствует квалификационным требованиям </a:t>
            </a:r>
            <a:r>
              <a:rPr lang="ru-RU" sz="1100" dirty="0" smtClean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/>
            </a:r>
            <a:br>
              <a:rPr lang="ru-RU" sz="1100" dirty="0" smtClean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</a:br>
            <a:r>
              <a:rPr lang="ru-RU" sz="1100" dirty="0" smtClean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к </a:t>
            </a:r>
            <a:r>
              <a:rPr lang="ru-RU" sz="11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должности</a:t>
            </a:r>
          </a:p>
        </p:txBody>
      </p:sp>
      <p:sp>
        <p:nvSpPr>
          <p:cNvPr id="67" name="Скругленная прямоугольная выноска 66"/>
          <p:cNvSpPr/>
          <p:nvPr/>
        </p:nvSpPr>
        <p:spPr>
          <a:xfrm>
            <a:off x="7056540" y="5335264"/>
            <a:ext cx="1614481" cy="678443"/>
          </a:xfrm>
          <a:prstGeom prst="wedgeRoundRectCallout">
            <a:avLst>
              <a:gd name="adj1" fmla="val -56722"/>
              <a:gd name="adj2" fmla="val -123054"/>
              <a:gd name="adj3" fmla="val 16667"/>
            </a:avLst>
          </a:prstGeom>
          <a:ln>
            <a:solidFill>
              <a:srgbClr val="0065B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Включение </a:t>
            </a:r>
            <a:r>
              <a:rPr lang="ru-RU" sz="1100" dirty="0" smtClean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/>
            </a:r>
            <a:br>
              <a:rPr lang="ru-RU" sz="1100" dirty="0" smtClean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</a:br>
            <a:r>
              <a:rPr lang="ru-RU" sz="1100" dirty="0" smtClean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в </a:t>
            </a:r>
            <a:r>
              <a:rPr lang="ru-RU" sz="1100" dirty="0">
                <a:solidFill>
                  <a:schemeClr val="accent2">
                    <a:lumMod val="75000"/>
                  </a:schemeClr>
                </a:solidFill>
                <a:cs typeface="Times New Roman" pitchFamily="18" charset="0"/>
              </a:rPr>
              <a:t>кадровый резерв Министерства</a:t>
            </a:r>
          </a:p>
        </p:txBody>
      </p:sp>
      <p:grpSp>
        <p:nvGrpSpPr>
          <p:cNvPr id="68" name="Группа 67"/>
          <p:cNvGrpSpPr/>
          <p:nvPr/>
        </p:nvGrpSpPr>
        <p:grpSpPr>
          <a:xfrm>
            <a:off x="545799" y="2254217"/>
            <a:ext cx="666099" cy="330164"/>
            <a:chOff x="3966" y="700065"/>
            <a:chExt cx="2451261" cy="933420"/>
          </a:xfrm>
        </p:grpSpPr>
        <p:sp>
          <p:nvSpPr>
            <p:cNvPr id="69" name="Скругленный прямоугольник 68"/>
            <p:cNvSpPr/>
            <p:nvPr/>
          </p:nvSpPr>
          <p:spPr>
            <a:xfrm>
              <a:off x="3966" y="700065"/>
              <a:ext cx="2451261" cy="933420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0" name="Скругленный прямоугольник 4"/>
            <p:cNvSpPr/>
            <p:nvPr/>
          </p:nvSpPr>
          <p:spPr>
            <a:xfrm>
              <a:off x="49532" y="745631"/>
              <a:ext cx="2360129" cy="8422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b="1" kern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29</a:t>
              </a:r>
              <a:endPara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1" name="Группа 70"/>
          <p:cNvGrpSpPr/>
          <p:nvPr/>
        </p:nvGrpSpPr>
        <p:grpSpPr>
          <a:xfrm>
            <a:off x="544050" y="2673129"/>
            <a:ext cx="666099" cy="330164"/>
            <a:chOff x="3966" y="700065"/>
            <a:chExt cx="2451261" cy="933420"/>
          </a:xfrm>
        </p:grpSpPr>
        <p:sp>
          <p:nvSpPr>
            <p:cNvPr id="72" name="Скругленный прямоугольник 71"/>
            <p:cNvSpPr/>
            <p:nvPr/>
          </p:nvSpPr>
          <p:spPr>
            <a:xfrm>
              <a:off x="3966" y="700065"/>
              <a:ext cx="2451261" cy="933420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3" name="Скругленный прямоугольник 4"/>
            <p:cNvSpPr/>
            <p:nvPr/>
          </p:nvSpPr>
          <p:spPr>
            <a:xfrm>
              <a:off x="49532" y="745631"/>
              <a:ext cx="2360129" cy="84228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3340" tIns="53340" rIns="53340" bIns="5334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b="1" kern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2</a:t>
              </a:r>
              <a:endParaRPr lang="ru-RU" b="1" kern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3721409" y="6167519"/>
            <a:ext cx="512923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1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* Соответствие </a:t>
            </a:r>
            <a:r>
              <a:rPr lang="ru-RU" sz="1100" dirty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Базовым + Функциональным </a:t>
            </a:r>
            <a:r>
              <a:rPr lang="ru-RU" sz="11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+ Специальным </a:t>
            </a:r>
            <a:r>
              <a:rPr lang="ru-RU" sz="1100" dirty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квалификационным </a:t>
            </a:r>
            <a:r>
              <a:rPr lang="ru-RU" sz="1100" dirty="0" smtClean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требованиям к </a:t>
            </a:r>
            <a:r>
              <a:rPr lang="ru-RU" sz="1100" dirty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должности + Личностные качества</a:t>
            </a:r>
          </a:p>
        </p:txBody>
      </p:sp>
    </p:spTree>
    <p:extLst>
      <p:ext uri="{BB962C8B-B14F-4D97-AF65-F5344CB8AC3E}">
        <p14:creationId xmlns:p14="http://schemas.microsoft.com/office/powerpoint/2010/main" val="41540409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Оценка кандидатов</a:t>
            </a:r>
            <a:endParaRPr lang="ru-RU"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3203868791"/>
              </p:ext>
            </p:extLst>
          </p:nvPr>
        </p:nvGraphicFramePr>
        <p:xfrm>
          <a:off x="237892" y="1017193"/>
          <a:ext cx="8665535" cy="54013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5" name="TextBox 74"/>
          <p:cNvSpPr txBox="1"/>
          <p:nvPr/>
        </p:nvSpPr>
        <p:spPr>
          <a:xfrm>
            <a:off x="3306740" y="6053292"/>
            <a:ext cx="55966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000" dirty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*   Проходит в специально оборудованном компьютерном классе в здании Министерства</a:t>
            </a:r>
          </a:p>
          <a:p>
            <a:r>
              <a:rPr lang="ru-RU" sz="1000" dirty="0">
                <a:solidFill>
                  <a:schemeClr val="accent2">
                    <a:lumMod val="75000"/>
                  </a:schemeClr>
                </a:solidFill>
                <a:latin typeface="+mn-lt"/>
                <a:ea typeface="+mj-ea"/>
                <a:cs typeface="Times New Roman" pitchFamily="18" charset="0"/>
              </a:rPr>
              <a:t>** В соответствии с Моделью профессиональных компетентностей</a:t>
            </a:r>
          </a:p>
        </p:txBody>
      </p:sp>
      <p:grpSp>
        <p:nvGrpSpPr>
          <p:cNvPr id="77" name="Группа 76"/>
          <p:cNvGrpSpPr/>
          <p:nvPr/>
        </p:nvGrpSpPr>
        <p:grpSpPr>
          <a:xfrm>
            <a:off x="2093093" y="3403830"/>
            <a:ext cx="1403268" cy="639245"/>
            <a:chOff x="482015" y="4724372"/>
            <a:chExt cx="3000344" cy="1297215"/>
          </a:xfrm>
        </p:grpSpPr>
        <p:grpSp>
          <p:nvGrpSpPr>
            <p:cNvPr id="78" name="Группа 77"/>
            <p:cNvGrpSpPr/>
            <p:nvPr/>
          </p:nvGrpSpPr>
          <p:grpSpPr>
            <a:xfrm>
              <a:off x="482015" y="4724372"/>
              <a:ext cx="2491660" cy="719498"/>
              <a:chOff x="482015" y="4724372"/>
              <a:chExt cx="2491660" cy="719498"/>
            </a:xfrm>
          </p:grpSpPr>
          <p:pic>
            <p:nvPicPr>
              <p:cNvPr id="85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482015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6" name="Picture 2"/>
              <p:cNvPicPr>
                <a:picLocks noChangeAspect="1" noChangeArrowheads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102604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1495724" y="4724372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" name="Picture 2"/>
              <p:cNvPicPr>
                <a:picLocks noChangeAspect="1" noChangeArrowheads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202908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2498760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79" name="Группа 78"/>
            <p:cNvGrpSpPr/>
            <p:nvPr/>
          </p:nvGrpSpPr>
          <p:grpSpPr>
            <a:xfrm>
              <a:off x="990699" y="5302089"/>
              <a:ext cx="2491660" cy="719498"/>
              <a:chOff x="482015" y="4724372"/>
              <a:chExt cx="2491660" cy="719498"/>
            </a:xfrm>
          </p:grpSpPr>
          <p:pic>
            <p:nvPicPr>
              <p:cNvPr id="80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482015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1" name="Picture 2"/>
              <p:cNvPicPr>
                <a:picLocks noChangeAspect="1" noChangeArrowheads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102604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1495724" y="4724372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" name="Picture 2"/>
              <p:cNvPicPr>
                <a:picLocks noChangeAspect="1" noChangeArrowheads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515" t="50000" r="43673"/>
              <a:stretch/>
            </p:blipFill>
            <p:spPr bwMode="auto">
              <a:xfrm>
                <a:off x="2029081" y="4887418"/>
                <a:ext cx="393406" cy="4359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4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84533" b="17477"/>
              <a:stretch/>
            </p:blipFill>
            <p:spPr bwMode="auto">
              <a:xfrm>
                <a:off x="2498760" y="4724373"/>
                <a:ext cx="474915" cy="7194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171120446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Форма конкурсного бюллетеня</a:t>
            </a:r>
            <a:endParaRPr lang="ru-RU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210" y="1568546"/>
            <a:ext cx="8042988" cy="4421707"/>
          </a:xfrm>
          <a:prstGeom prst="rect">
            <a:avLst/>
          </a:prstGeom>
          <a:noFill/>
          <a:ln w="28575">
            <a:solidFill>
              <a:srgbClr val="00A1DE"/>
            </a:solidFill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730481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Структура кадровой практики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8557935"/>
              </p:ext>
            </p:extLst>
          </p:nvPr>
        </p:nvGraphicFramePr>
        <p:xfrm>
          <a:off x="372325" y="1576251"/>
          <a:ext cx="2675676" cy="47344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Рисунок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0763" y="2302870"/>
            <a:ext cx="1679940" cy="287518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3391787" y="5868955"/>
            <a:ext cx="5215266" cy="755779"/>
          </a:xfrm>
        </p:spPr>
        <p:txBody>
          <a:bodyPr/>
          <a:lstStyle/>
          <a:p>
            <a:pPr algn="just">
              <a:lnSpc>
                <a:spcPts val="1300"/>
              </a:lnSpc>
            </a:pPr>
            <a:r>
              <a:rPr lang="ru-RU" sz="1200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* на должности не предполагающие конкурсный отбор (в соответствии с п. 2 ст. 22 Федерального 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закона от </a:t>
            </a:r>
            <a:r>
              <a:rPr lang="ru-RU" sz="1200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27.07.2004 г. № 79-ФЗ)</a:t>
            </a:r>
          </a:p>
          <a:p>
            <a:pPr algn="just">
              <a:lnSpc>
                <a:spcPts val="1300"/>
              </a:lnSpc>
            </a:pP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** </a:t>
            </a:r>
            <a:r>
              <a:rPr lang="ru-RU" sz="1200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анализ интеллектуальных способностей и личностных особенностей 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(рекомендательный </a:t>
            </a:r>
            <a:r>
              <a:rPr lang="ru-RU" sz="1200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характер</a:t>
            </a:r>
            <a:r>
              <a:rPr lang="ru-RU" sz="1200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)</a:t>
            </a:r>
            <a:endParaRPr lang="ru-RU" sz="1200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3" name="Скругленный прямоугольник 4"/>
          <p:cNvSpPr/>
          <p:nvPr/>
        </p:nvSpPr>
        <p:spPr>
          <a:xfrm>
            <a:off x="625152" y="967830"/>
            <a:ext cx="7697754" cy="989591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Подбор кадров в центральный аппарат /</a:t>
            </a:r>
            <a:r>
              <a:rPr lang="ru-RU" sz="1600" b="1" dirty="0" err="1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загранаппарат</a:t>
            </a: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/на руководящие должности в подведомственные организации *</a:t>
            </a:r>
            <a:endParaRPr lang="ru-RU" sz="1600" b="1" dirty="0">
              <a:solidFill>
                <a:schemeClr val="accent2">
                  <a:lumMod val="75000"/>
                </a:schemeClr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aphicFrame>
        <p:nvGraphicFramePr>
          <p:cNvPr id="14" name="Объект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1348401"/>
              </p:ext>
            </p:extLst>
          </p:nvPr>
        </p:nvGraphicFramePr>
        <p:xfrm>
          <a:off x="5645020" y="1741714"/>
          <a:ext cx="2907221" cy="41272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391787" y="4350845"/>
            <a:ext cx="1380457" cy="151811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608004" y="1815641"/>
            <a:ext cx="1259159" cy="1740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06482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lvl="0" algn="ctr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имер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формы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направления на оценку личностных качеств и заключения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 оценке кандидатов </a:t>
            </a: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центральный аппарат/загранаппарат</a:t>
            </a: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82" t="4272" r="4930" b="4754"/>
          <a:stretch/>
        </p:blipFill>
        <p:spPr>
          <a:xfrm>
            <a:off x="382770" y="1845030"/>
            <a:ext cx="2806996" cy="361259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glow rad="63500">
              <a:schemeClr val="accent2">
                <a:satMod val="175000"/>
                <a:alpha val="40000"/>
              </a:schemeClr>
            </a:glow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pic>
      <p:pic>
        <p:nvPicPr>
          <p:cNvPr id="12" name="Рисунок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73" r="1414" b="10359"/>
          <a:stretch/>
        </p:blipFill>
        <p:spPr>
          <a:xfrm>
            <a:off x="3530007" y="1717434"/>
            <a:ext cx="5252486" cy="381154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glow rad="1016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638003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ZENTATION_MEDRF_01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MEDRF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Шмуц-лист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Внутренние страницы 2">
  <a:themeElements>
    <a:clrScheme name="MEDRF">
      <a:dk1>
        <a:srgbClr val="000000"/>
      </a:dk1>
      <a:lt1>
        <a:srgbClr val="FFFFFF"/>
      </a:lt1>
      <a:dk2>
        <a:srgbClr val="0065BD"/>
      </a:dk2>
      <a:lt2>
        <a:srgbClr val="FFFFFF"/>
      </a:lt2>
      <a:accent1>
        <a:srgbClr val="D8D8D8"/>
      </a:accent1>
      <a:accent2>
        <a:srgbClr val="0065BD"/>
      </a:accent2>
      <a:accent3>
        <a:srgbClr val="00A1DE"/>
      </a:accent3>
      <a:accent4>
        <a:srgbClr val="009B48"/>
      </a:accent4>
      <a:accent5>
        <a:srgbClr val="FED100"/>
      </a:accent5>
      <a:accent6>
        <a:srgbClr val="D52B1E"/>
      </a:accent6>
      <a:hlink>
        <a:srgbClr val="0065BD"/>
      </a:hlink>
      <a:folHlink>
        <a:srgbClr val="D52B1E"/>
      </a:folHlink>
    </a:clrScheme>
    <a:fontScheme name="MEDRF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ZENTATION_MEDRF_01</Template>
  <TotalTime>0</TotalTime>
  <Words>943</Words>
  <Application>Microsoft Office PowerPoint</Application>
  <PresentationFormat>Экран (4:3)</PresentationFormat>
  <Paragraphs>243</Paragraphs>
  <Slides>1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8" baseType="lpstr">
      <vt:lpstr>MS Mincho</vt:lpstr>
      <vt:lpstr>Calibri</vt:lpstr>
      <vt:lpstr>Times New Roman</vt:lpstr>
      <vt:lpstr>Arial</vt:lpstr>
      <vt:lpstr>Wingdings</vt:lpstr>
      <vt:lpstr>PREZENTATION_MEDRF_01</vt:lpstr>
      <vt:lpstr>Шмуц-лист</vt:lpstr>
      <vt:lpstr>1_Внутренние страницы 2</vt:lpstr>
      <vt:lpstr>Visio</vt:lpstr>
      <vt:lpstr>Комплексная оценка государственных гражданских служащих, кандидатов на замещение вакантных должностей                                   в центральном аппарате и загранаппарате Министерства,                       а  также вакантных должностей руководителя территориального органа в подведомственных федеральных службах и агентствах </vt:lpstr>
      <vt:lpstr>Цели кадровой практики</vt:lpstr>
      <vt:lpstr>Направления кадровой практики</vt:lpstr>
      <vt:lpstr>Правовые основы</vt:lpstr>
      <vt:lpstr>Структура кадровой практики</vt:lpstr>
      <vt:lpstr>Оценка кандидатов</vt:lpstr>
      <vt:lpstr>Форма конкурсного бюллетеня</vt:lpstr>
      <vt:lpstr>Структура кадровой практики</vt:lpstr>
      <vt:lpstr>Пример формы направления на оценку личностных качеств и заключения по оценке кандидатов  в центральный аппарат/загранаппарат</vt:lpstr>
      <vt:lpstr>Пример формы заключения по оценке кандидатов  на руководящие должности подведомственных организаций</vt:lpstr>
      <vt:lpstr>Структура кадровой практики</vt:lpstr>
      <vt:lpstr>Презентация PowerPoint</vt:lpstr>
      <vt:lpstr>Карта кадрового потенциала (по результатам комплексной оценки)</vt:lpstr>
      <vt:lpstr> Карта кадрового потенциала Шкала уровней развития компетентности </vt:lpstr>
      <vt:lpstr>Матрица компетентностей и методов их оценки</vt:lpstr>
      <vt:lpstr>Условия проведения тестирования</vt:lpstr>
      <vt:lpstr>Пример интерфейса системы P-Profile (Тест Кеттела)</vt:lpstr>
      <vt:lpstr> Эффект применения практики комплексной оценки государственных гражданских служащих/кандидатов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12-17T12:14:25Z</dcterms:created>
  <dcterms:modified xsi:type="dcterms:W3CDTF">2016-10-12T07:28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49</vt:i4>
  </property>
  <property fmtid="{D5CDD505-2E9C-101B-9397-08002B2CF9AE}" pid="3" name="_Version">
    <vt:lpwstr>12.0.4518</vt:lpwstr>
  </property>
</Properties>
</file>